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889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47"/>
        <w:gridCol w:w="4950"/>
      </w:tblGrid>
      <w:tr w:rsidR="000A102C" w:rsidTr="000A102C">
        <w:tc>
          <w:tcPr>
            <w:tcW w:w="3947" w:type="dxa"/>
          </w:tcPr>
          <w:p w:rsidR="000A102C" w:rsidRPr="000A102C" w:rsidRDefault="000A102C" w:rsidP="00D17B86"/>
        </w:tc>
        <w:tc>
          <w:tcPr>
            <w:tcW w:w="4950" w:type="dxa"/>
          </w:tcPr>
          <w:p w:rsidR="000A102C" w:rsidRPr="003F4EFB" w:rsidRDefault="000A102C" w:rsidP="004C2B1D">
            <w:pPr>
              <w:jc w:val="right"/>
            </w:pPr>
          </w:p>
        </w:tc>
      </w:tr>
    </w:tbl>
    <w:p w:rsidR="00962801" w:rsidRDefault="00962801" w:rsidP="00D17B86"/>
    <w:p w:rsidR="00DC7C93" w:rsidRDefault="00DC7C93" w:rsidP="004C2B1D">
      <w:pPr>
        <w:jc w:val="center"/>
      </w:pPr>
    </w:p>
    <w:p w:rsidR="00962801" w:rsidRDefault="008777A6" w:rsidP="004C2B1D">
      <w:pPr>
        <w:jc w:val="center"/>
        <w:rPr>
          <w:sz w:val="32"/>
          <w:szCs w:val="32"/>
        </w:rPr>
      </w:pPr>
      <w:r>
        <w:rPr>
          <w:sz w:val="32"/>
          <w:szCs w:val="32"/>
        </w:rPr>
        <w:t>INSERT PROJECT TITLE</w:t>
      </w:r>
    </w:p>
    <w:p w:rsidR="002F4CA8" w:rsidRDefault="002F4CA8" w:rsidP="004C2B1D">
      <w:pPr>
        <w:jc w:val="center"/>
        <w:rPr>
          <w:sz w:val="32"/>
          <w:szCs w:val="32"/>
        </w:rPr>
      </w:pPr>
      <w:r w:rsidRPr="00962801">
        <w:rPr>
          <w:sz w:val="32"/>
          <w:szCs w:val="32"/>
        </w:rPr>
        <w:t>BUSINESS CASE</w:t>
      </w:r>
      <w:r>
        <w:rPr>
          <w:sz w:val="32"/>
          <w:szCs w:val="32"/>
        </w:rPr>
        <w:t xml:space="preserve"> </w:t>
      </w:r>
    </w:p>
    <w:p w:rsidR="004C2B1D" w:rsidRDefault="004C2B1D" w:rsidP="004C2B1D">
      <w:pPr>
        <w:jc w:val="center"/>
        <w:rPr>
          <w:sz w:val="32"/>
          <w:szCs w:val="32"/>
        </w:rPr>
      </w:pPr>
    </w:p>
    <w:p w:rsidR="008777A6" w:rsidRDefault="008777A6" w:rsidP="008777A6">
      <w:pPr>
        <w:jc w:val="center"/>
      </w:pPr>
      <w:r>
        <w:t>Version: [ ]</w:t>
      </w:r>
    </w:p>
    <w:p w:rsidR="008777A6" w:rsidRDefault="008777A6" w:rsidP="008777A6">
      <w:pPr>
        <w:jc w:val="center"/>
      </w:pPr>
      <w:r>
        <w:t>Date: [ ]</w:t>
      </w:r>
    </w:p>
    <w:p w:rsidR="002302E1" w:rsidRDefault="002302E1" w:rsidP="00D17B86"/>
    <w:p w:rsidR="00DC7C93" w:rsidRDefault="00DC7C93" w:rsidP="00D17B86"/>
    <w:tbl>
      <w:tblPr>
        <w:tblStyle w:val="TableGrid"/>
        <w:tblW w:w="0" w:type="auto"/>
        <w:tblInd w:w="-284" w:type="dxa"/>
        <w:tblLook w:val="04A0" w:firstRow="1" w:lastRow="0" w:firstColumn="1" w:lastColumn="0" w:noHBand="0" w:noVBand="1"/>
      </w:tblPr>
      <w:tblGrid>
        <w:gridCol w:w="2831"/>
        <w:gridCol w:w="5386"/>
      </w:tblGrid>
      <w:tr w:rsidR="004735F2" w:rsidTr="003E1010">
        <w:tc>
          <w:tcPr>
            <w:tcW w:w="2831" w:type="dxa"/>
            <w:shd w:val="clear" w:color="auto" w:fill="auto"/>
          </w:tcPr>
          <w:p w:rsidR="004735F2" w:rsidRPr="004735F2" w:rsidRDefault="004735F2" w:rsidP="00FF6F9D">
            <w:pPr>
              <w:ind w:right="0"/>
              <w:rPr>
                <w:b/>
              </w:rPr>
            </w:pPr>
            <w:r w:rsidRPr="004735F2">
              <w:rPr>
                <w:b/>
              </w:rPr>
              <w:t>Project Reference</w:t>
            </w:r>
          </w:p>
        </w:tc>
        <w:tc>
          <w:tcPr>
            <w:tcW w:w="5386" w:type="dxa"/>
            <w:shd w:val="clear" w:color="auto" w:fill="D6E3BC" w:themeFill="accent3" w:themeFillTint="66"/>
          </w:tcPr>
          <w:p w:rsidR="004735F2" w:rsidRPr="00141BE0" w:rsidRDefault="004735F2" w:rsidP="00FF6F9D">
            <w:pPr>
              <w:ind w:right="0"/>
            </w:pPr>
          </w:p>
        </w:tc>
      </w:tr>
      <w:tr w:rsidR="004735F2" w:rsidTr="003E1010">
        <w:tc>
          <w:tcPr>
            <w:tcW w:w="2831" w:type="dxa"/>
            <w:shd w:val="clear" w:color="auto" w:fill="auto"/>
          </w:tcPr>
          <w:p w:rsidR="004735F2" w:rsidRPr="004735F2" w:rsidRDefault="004735F2" w:rsidP="00FF6F9D">
            <w:pPr>
              <w:ind w:right="0"/>
              <w:rPr>
                <w:b/>
              </w:rPr>
            </w:pPr>
            <w:r>
              <w:rPr>
                <w:b/>
              </w:rPr>
              <w:t xml:space="preserve">Title </w:t>
            </w:r>
          </w:p>
        </w:tc>
        <w:tc>
          <w:tcPr>
            <w:tcW w:w="5386" w:type="dxa"/>
            <w:shd w:val="clear" w:color="auto" w:fill="D6E3BC" w:themeFill="accent3" w:themeFillTint="66"/>
          </w:tcPr>
          <w:p w:rsidR="004735F2" w:rsidRPr="00141BE0" w:rsidRDefault="004735F2" w:rsidP="00FF6F9D">
            <w:pPr>
              <w:ind w:right="0"/>
            </w:pPr>
          </w:p>
        </w:tc>
      </w:tr>
      <w:tr w:rsidR="004735F2" w:rsidTr="003E1010">
        <w:tc>
          <w:tcPr>
            <w:tcW w:w="2831" w:type="dxa"/>
            <w:shd w:val="clear" w:color="auto" w:fill="auto"/>
          </w:tcPr>
          <w:p w:rsidR="004735F2" w:rsidRPr="004735F2" w:rsidRDefault="004735F2" w:rsidP="00FF6F9D">
            <w:pPr>
              <w:ind w:right="0"/>
              <w:rPr>
                <w:b/>
              </w:rPr>
            </w:pPr>
            <w:r>
              <w:rPr>
                <w:b/>
              </w:rPr>
              <w:t>School/Faculty</w:t>
            </w:r>
          </w:p>
        </w:tc>
        <w:tc>
          <w:tcPr>
            <w:tcW w:w="5386" w:type="dxa"/>
            <w:shd w:val="clear" w:color="auto" w:fill="D6E3BC" w:themeFill="accent3" w:themeFillTint="66"/>
          </w:tcPr>
          <w:p w:rsidR="004735F2" w:rsidRPr="00141BE0" w:rsidRDefault="004735F2" w:rsidP="00FF6F9D">
            <w:pPr>
              <w:ind w:right="0"/>
            </w:pPr>
          </w:p>
        </w:tc>
      </w:tr>
      <w:tr w:rsidR="004735F2" w:rsidTr="003E1010">
        <w:tc>
          <w:tcPr>
            <w:tcW w:w="2831" w:type="dxa"/>
            <w:shd w:val="clear" w:color="auto" w:fill="auto"/>
          </w:tcPr>
          <w:p w:rsidR="004735F2" w:rsidRPr="004735F2" w:rsidRDefault="004735F2" w:rsidP="00FF6F9D">
            <w:pPr>
              <w:ind w:right="0"/>
              <w:rPr>
                <w:b/>
              </w:rPr>
            </w:pPr>
            <w:r>
              <w:rPr>
                <w:b/>
              </w:rPr>
              <w:t xml:space="preserve">Building Name </w:t>
            </w:r>
          </w:p>
        </w:tc>
        <w:tc>
          <w:tcPr>
            <w:tcW w:w="5386" w:type="dxa"/>
            <w:shd w:val="clear" w:color="auto" w:fill="D6E3BC" w:themeFill="accent3" w:themeFillTint="66"/>
          </w:tcPr>
          <w:p w:rsidR="004735F2" w:rsidRPr="00141BE0" w:rsidRDefault="004735F2" w:rsidP="00FF6F9D">
            <w:pPr>
              <w:ind w:right="0"/>
            </w:pPr>
          </w:p>
        </w:tc>
      </w:tr>
      <w:tr w:rsidR="004735F2" w:rsidTr="003E1010">
        <w:tc>
          <w:tcPr>
            <w:tcW w:w="2831" w:type="dxa"/>
            <w:shd w:val="clear" w:color="auto" w:fill="auto"/>
          </w:tcPr>
          <w:p w:rsidR="004735F2" w:rsidRPr="004735F2" w:rsidRDefault="004735F2" w:rsidP="00FF6F9D">
            <w:pPr>
              <w:ind w:right="0"/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5386" w:type="dxa"/>
            <w:shd w:val="clear" w:color="auto" w:fill="D6E3BC" w:themeFill="accent3" w:themeFillTint="66"/>
          </w:tcPr>
          <w:p w:rsidR="004735F2" w:rsidRPr="00141BE0" w:rsidRDefault="004735F2" w:rsidP="00FF6F9D">
            <w:pPr>
              <w:ind w:right="0"/>
            </w:pPr>
          </w:p>
        </w:tc>
      </w:tr>
      <w:tr w:rsidR="004735F2" w:rsidTr="003E1010">
        <w:tc>
          <w:tcPr>
            <w:tcW w:w="2831" w:type="dxa"/>
            <w:shd w:val="clear" w:color="auto" w:fill="auto"/>
          </w:tcPr>
          <w:p w:rsidR="004735F2" w:rsidRPr="004735F2" w:rsidRDefault="004735F2" w:rsidP="00FF6F9D">
            <w:pPr>
              <w:ind w:right="0"/>
              <w:rPr>
                <w:b/>
              </w:rPr>
            </w:pPr>
            <w:r>
              <w:rPr>
                <w:b/>
              </w:rPr>
              <w:t xml:space="preserve">Programme Alignment </w:t>
            </w:r>
          </w:p>
        </w:tc>
        <w:tc>
          <w:tcPr>
            <w:tcW w:w="5386" w:type="dxa"/>
            <w:shd w:val="clear" w:color="auto" w:fill="D6E3BC" w:themeFill="accent3" w:themeFillTint="66"/>
          </w:tcPr>
          <w:p w:rsidR="004735F2" w:rsidRPr="00141BE0" w:rsidRDefault="004735F2" w:rsidP="00FF6F9D">
            <w:pPr>
              <w:ind w:right="0"/>
            </w:pPr>
          </w:p>
        </w:tc>
      </w:tr>
      <w:tr w:rsidR="004735F2" w:rsidTr="003E1010">
        <w:tc>
          <w:tcPr>
            <w:tcW w:w="2831" w:type="dxa"/>
            <w:shd w:val="clear" w:color="auto" w:fill="auto"/>
          </w:tcPr>
          <w:p w:rsidR="004735F2" w:rsidRPr="004735F2" w:rsidRDefault="004735F2" w:rsidP="00FF6F9D">
            <w:pPr>
              <w:ind w:right="0"/>
              <w:rPr>
                <w:b/>
              </w:rPr>
            </w:pPr>
            <w:r>
              <w:rPr>
                <w:b/>
              </w:rPr>
              <w:t xml:space="preserve">Estate Strategy Manager </w:t>
            </w:r>
          </w:p>
        </w:tc>
        <w:tc>
          <w:tcPr>
            <w:tcW w:w="5386" w:type="dxa"/>
            <w:shd w:val="clear" w:color="auto" w:fill="D6E3BC" w:themeFill="accent3" w:themeFillTint="66"/>
          </w:tcPr>
          <w:p w:rsidR="004735F2" w:rsidRPr="00141BE0" w:rsidRDefault="004735F2" w:rsidP="00FF6F9D">
            <w:pPr>
              <w:ind w:right="0"/>
            </w:pPr>
          </w:p>
        </w:tc>
      </w:tr>
      <w:tr w:rsidR="004735F2" w:rsidTr="003E1010">
        <w:tc>
          <w:tcPr>
            <w:tcW w:w="2831" w:type="dxa"/>
            <w:shd w:val="clear" w:color="auto" w:fill="auto"/>
          </w:tcPr>
          <w:p w:rsidR="004735F2" w:rsidRPr="004735F2" w:rsidRDefault="004735F2" w:rsidP="00FF6F9D">
            <w:pPr>
              <w:ind w:right="0"/>
              <w:rPr>
                <w:b/>
              </w:rPr>
            </w:pPr>
            <w:r>
              <w:rPr>
                <w:b/>
              </w:rPr>
              <w:t xml:space="preserve">UPO: </w:t>
            </w:r>
          </w:p>
        </w:tc>
        <w:tc>
          <w:tcPr>
            <w:tcW w:w="5386" w:type="dxa"/>
            <w:shd w:val="clear" w:color="auto" w:fill="D6E3BC" w:themeFill="accent3" w:themeFillTint="66"/>
          </w:tcPr>
          <w:p w:rsidR="004735F2" w:rsidRPr="00141BE0" w:rsidRDefault="004735F2" w:rsidP="00FF6F9D">
            <w:pPr>
              <w:ind w:right="0"/>
            </w:pPr>
          </w:p>
        </w:tc>
      </w:tr>
      <w:tr w:rsidR="00756B4F" w:rsidRPr="00141BE0" w:rsidTr="003E1010">
        <w:tc>
          <w:tcPr>
            <w:tcW w:w="2831" w:type="dxa"/>
            <w:shd w:val="clear" w:color="auto" w:fill="auto"/>
          </w:tcPr>
          <w:p w:rsidR="00756B4F" w:rsidRPr="004735F2" w:rsidRDefault="00756B4F" w:rsidP="00FF6F9D">
            <w:pPr>
              <w:ind w:right="0"/>
              <w:rPr>
                <w:b/>
              </w:rPr>
            </w:pPr>
            <w:r>
              <w:rPr>
                <w:b/>
              </w:rPr>
              <w:t>Project Sponsor</w:t>
            </w:r>
          </w:p>
        </w:tc>
        <w:tc>
          <w:tcPr>
            <w:tcW w:w="5386" w:type="dxa"/>
            <w:shd w:val="clear" w:color="auto" w:fill="D6E3BC" w:themeFill="accent3" w:themeFillTint="66"/>
          </w:tcPr>
          <w:p w:rsidR="00756B4F" w:rsidRPr="00141BE0" w:rsidRDefault="00756B4F" w:rsidP="00FF6F9D">
            <w:pPr>
              <w:ind w:right="0"/>
            </w:pPr>
          </w:p>
        </w:tc>
      </w:tr>
    </w:tbl>
    <w:p w:rsidR="00DC7C93" w:rsidRDefault="00DC7C93" w:rsidP="00D17B86"/>
    <w:p w:rsidR="004C2B1D" w:rsidRDefault="004C2B1D" w:rsidP="004C2B1D"/>
    <w:p w:rsidR="004735F2" w:rsidRPr="007376D9" w:rsidRDefault="00845F24" w:rsidP="00D17B86">
      <w:pPr>
        <w:rPr>
          <w:b/>
          <w:u w:val="single"/>
        </w:rPr>
      </w:pPr>
      <w:r>
        <w:rPr>
          <w:b/>
          <w:u w:val="single"/>
        </w:rPr>
        <w:t xml:space="preserve">Committee </w:t>
      </w:r>
      <w:r w:rsidR="004735F2" w:rsidRPr="007376D9">
        <w:rPr>
          <w:b/>
          <w:u w:val="single"/>
        </w:rPr>
        <w:t>Approvals</w:t>
      </w:r>
    </w:p>
    <w:p w:rsidR="004735F2" w:rsidRDefault="004735F2" w:rsidP="00D17B86">
      <w:pPr>
        <w:rPr>
          <w:u w:val="single"/>
        </w:rPr>
      </w:pPr>
    </w:p>
    <w:tbl>
      <w:tblPr>
        <w:tblStyle w:val="TableGrid"/>
        <w:tblW w:w="0" w:type="auto"/>
        <w:tblInd w:w="-289" w:type="dxa"/>
        <w:tblLayout w:type="fixed"/>
        <w:tblLook w:val="04A0" w:firstRow="1" w:lastRow="0" w:firstColumn="1" w:lastColumn="0" w:noHBand="0" w:noVBand="1"/>
      </w:tblPr>
      <w:tblGrid>
        <w:gridCol w:w="1176"/>
        <w:gridCol w:w="1235"/>
        <w:gridCol w:w="932"/>
        <w:gridCol w:w="1336"/>
        <w:gridCol w:w="1275"/>
        <w:gridCol w:w="1134"/>
      </w:tblGrid>
      <w:tr w:rsidR="00A63C44" w:rsidTr="00EB0F80">
        <w:trPr>
          <w:trHeight w:val="394"/>
        </w:trPr>
        <w:tc>
          <w:tcPr>
            <w:tcW w:w="1176" w:type="dxa"/>
            <w:shd w:val="clear" w:color="auto" w:fill="auto"/>
          </w:tcPr>
          <w:p w:rsidR="004735F2" w:rsidRPr="00F7033B" w:rsidRDefault="004735F2" w:rsidP="001D57BE">
            <w:pPr>
              <w:ind w:right="0"/>
              <w:rPr>
                <w:b/>
                <w:sz w:val="16"/>
                <w:szCs w:val="16"/>
              </w:rPr>
            </w:pPr>
            <w:r w:rsidRPr="00F7033B">
              <w:rPr>
                <w:b/>
                <w:sz w:val="16"/>
                <w:szCs w:val="16"/>
              </w:rPr>
              <w:t>Meeting</w:t>
            </w:r>
          </w:p>
        </w:tc>
        <w:tc>
          <w:tcPr>
            <w:tcW w:w="1235" w:type="dxa"/>
            <w:shd w:val="clear" w:color="auto" w:fill="auto"/>
          </w:tcPr>
          <w:p w:rsidR="004735F2" w:rsidRPr="00F7033B" w:rsidRDefault="004735F2" w:rsidP="001D57BE">
            <w:pPr>
              <w:ind w:right="0"/>
              <w:rPr>
                <w:b/>
                <w:sz w:val="16"/>
                <w:szCs w:val="16"/>
              </w:rPr>
            </w:pPr>
            <w:r w:rsidRPr="00F7033B">
              <w:rPr>
                <w:b/>
                <w:sz w:val="16"/>
                <w:szCs w:val="16"/>
              </w:rPr>
              <w:t>Month</w:t>
            </w:r>
          </w:p>
        </w:tc>
        <w:tc>
          <w:tcPr>
            <w:tcW w:w="932" w:type="dxa"/>
            <w:shd w:val="clear" w:color="auto" w:fill="auto"/>
          </w:tcPr>
          <w:p w:rsidR="004735F2" w:rsidRPr="00F7033B" w:rsidRDefault="004735F2" w:rsidP="001D57BE">
            <w:pPr>
              <w:ind w:right="0"/>
              <w:rPr>
                <w:b/>
                <w:sz w:val="16"/>
                <w:szCs w:val="16"/>
              </w:rPr>
            </w:pPr>
            <w:r w:rsidRPr="00F7033B">
              <w:rPr>
                <w:b/>
                <w:sz w:val="16"/>
                <w:szCs w:val="16"/>
              </w:rPr>
              <w:t>Year</w:t>
            </w:r>
          </w:p>
        </w:tc>
        <w:tc>
          <w:tcPr>
            <w:tcW w:w="1336" w:type="dxa"/>
            <w:shd w:val="clear" w:color="auto" w:fill="auto"/>
          </w:tcPr>
          <w:p w:rsidR="004735F2" w:rsidRPr="00F7033B" w:rsidRDefault="004735F2" w:rsidP="001D57BE">
            <w:pPr>
              <w:ind w:right="0"/>
              <w:rPr>
                <w:b/>
                <w:sz w:val="16"/>
                <w:szCs w:val="16"/>
              </w:rPr>
            </w:pPr>
            <w:r w:rsidRPr="00F7033B">
              <w:rPr>
                <w:b/>
                <w:sz w:val="16"/>
                <w:szCs w:val="16"/>
              </w:rPr>
              <w:t>Amount</w:t>
            </w:r>
          </w:p>
        </w:tc>
        <w:tc>
          <w:tcPr>
            <w:tcW w:w="1275" w:type="dxa"/>
            <w:shd w:val="clear" w:color="auto" w:fill="auto"/>
          </w:tcPr>
          <w:p w:rsidR="004735F2" w:rsidRPr="00F7033B" w:rsidRDefault="004735F2" w:rsidP="001D57BE">
            <w:pPr>
              <w:ind w:right="0"/>
              <w:rPr>
                <w:b/>
                <w:sz w:val="16"/>
                <w:szCs w:val="16"/>
              </w:rPr>
            </w:pPr>
            <w:r w:rsidRPr="00F7033B">
              <w:rPr>
                <w:b/>
                <w:sz w:val="16"/>
                <w:szCs w:val="16"/>
              </w:rPr>
              <w:t>Programme</w:t>
            </w:r>
          </w:p>
          <w:p w:rsidR="002F4CA8" w:rsidRPr="00F7033B" w:rsidRDefault="004735F2" w:rsidP="001D57BE">
            <w:pPr>
              <w:ind w:right="0"/>
              <w:rPr>
                <w:b/>
                <w:sz w:val="16"/>
                <w:szCs w:val="16"/>
              </w:rPr>
            </w:pPr>
            <w:r w:rsidRPr="00F7033B">
              <w:rPr>
                <w:b/>
                <w:sz w:val="16"/>
                <w:szCs w:val="16"/>
              </w:rPr>
              <w:t>Start</w:t>
            </w:r>
          </w:p>
          <w:p w:rsidR="004735F2" w:rsidRPr="00F7033B" w:rsidRDefault="004735F2" w:rsidP="001D57BE">
            <w:pPr>
              <w:ind w:right="0"/>
              <w:rPr>
                <w:b/>
                <w:sz w:val="16"/>
                <w:szCs w:val="16"/>
              </w:rPr>
            </w:pPr>
            <w:r w:rsidRPr="00F7033B">
              <w:rPr>
                <w:b/>
                <w:sz w:val="16"/>
                <w:szCs w:val="16"/>
              </w:rPr>
              <w:t>Date</w:t>
            </w:r>
          </w:p>
        </w:tc>
        <w:tc>
          <w:tcPr>
            <w:tcW w:w="1134" w:type="dxa"/>
            <w:shd w:val="clear" w:color="auto" w:fill="auto"/>
          </w:tcPr>
          <w:p w:rsidR="000B6607" w:rsidRPr="00F7033B" w:rsidRDefault="004735F2" w:rsidP="001D57BE">
            <w:pPr>
              <w:ind w:right="0"/>
              <w:rPr>
                <w:b/>
                <w:sz w:val="16"/>
                <w:szCs w:val="16"/>
              </w:rPr>
            </w:pPr>
            <w:r w:rsidRPr="00F7033B">
              <w:rPr>
                <w:b/>
                <w:sz w:val="16"/>
                <w:szCs w:val="16"/>
              </w:rPr>
              <w:t>Programme</w:t>
            </w:r>
          </w:p>
          <w:p w:rsidR="002F4CA8" w:rsidRPr="00F7033B" w:rsidRDefault="000B6607" w:rsidP="001D57BE">
            <w:pPr>
              <w:ind w:right="0"/>
              <w:rPr>
                <w:b/>
                <w:sz w:val="16"/>
                <w:szCs w:val="16"/>
              </w:rPr>
            </w:pPr>
            <w:r w:rsidRPr="00F7033B">
              <w:rPr>
                <w:b/>
                <w:sz w:val="16"/>
                <w:szCs w:val="16"/>
              </w:rPr>
              <w:t>End</w:t>
            </w:r>
          </w:p>
          <w:p w:rsidR="004735F2" w:rsidRPr="00F7033B" w:rsidRDefault="004735F2" w:rsidP="001D57BE">
            <w:pPr>
              <w:ind w:right="0"/>
              <w:rPr>
                <w:b/>
                <w:sz w:val="16"/>
                <w:szCs w:val="16"/>
              </w:rPr>
            </w:pPr>
            <w:r w:rsidRPr="00F7033B">
              <w:rPr>
                <w:b/>
                <w:sz w:val="16"/>
                <w:szCs w:val="16"/>
              </w:rPr>
              <w:t>Date</w:t>
            </w:r>
          </w:p>
        </w:tc>
      </w:tr>
      <w:tr w:rsidR="004735F2" w:rsidTr="003E1010">
        <w:trPr>
          <w:trHeight w:val="394"/>
        </w:trPr>
        <w:tc>
          <w:tcPr>
            <w:tcW w:w="1176" w:type="dxa"/>
            <w:shd w:val="clear" w:color="auto" w:fill="D6E3BC" w:themeFill="accent3" w:themeFillTint="66"/>
            <w:vAlign w:val="center"/>
          </w:tcPr>
          <w:p w:rsidR="004735F2" w:rsidRPr="00EB0F80" w:rsidRDefault="004735F2" w:rsidP="001D57BE">
            <w:pPr>
              <w:ind w:right="0"/>
            </w:pPr>
          </w:p>
        </w:tc>
        <w:tc>
          <w:tcPr>
            <w:tcW w:w="1235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  <w:tc>
          <w:tcPr>
            <w:tcW w:w="932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  <w:tc>
          <w:tcPr>
            <w:tcW w:w="1336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  <w:tc>
          <w:tcPr>
            <w:tcW w:w="1275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  <w:tc>
          <w:tcPr>
            <w:tcW w:w="1134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</w:tr>
      <w:tr w:rsidR="004735F2" w:rsidTr="003E1010">
        <w:trPr>
          <w:trHeight w:val="394"/>
        </w:trPr>
        <w:tc>
          <w:tcPr>
            <w:tcW w:w="1176" w:type="dxa"/>
            <w:shd w:val="clear" w:color="auto" w:fill="D6E3BC" w:themeFill="accent3" w:themeFillTint="66"/>
            <w:vAlign w:val="center"/>
          </w:tcPr>
          <w:p w:rsidR="004735F2" w:rsidRPr="00EB0F80" w:rsidRDefault="004735F2" w:rsidP="001D57BE">
            <w:pPr>
              <w:ind w:right="0"/>
            </w:pPr>
          </w:p>
        </w:tc>
        <w:tc>
          <w:tcPr>
            <w:tcW w:w="1235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  <w:tc>
          <w:tcPr>
            <w:tcW w:w="932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  <w:tc>
          <w:tcPr>
            <w:tcW w:w="1336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  <w:tc>
          <w:tcPr>
            <w:tcW w:w="1275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  <w:tc>
          <w:tcPr>
            <w:tcW w:w="1134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</w:tr>
      <w:tr w:rsidR="004735F2" w:rsidTr="003E1010">
        <w:trPr>
          <w:trHeight w:val="394"/>
        </w:trPr>
        <w:tc>
          <w:tcPr>
            <w:tcW w:w="1176" w:type="dxa"/>
            <w:shd w:val="clear" w:color="auto" w:fill="D6E3BC" w:themeFill="accent3" w:themeFillTint="66"/>
            <w:vAlign w:val="center"/>
          </w:tcPr>
          <w:p w:rsidR="004735F2" w:rsidRPr="00EB0F80" w:rsidRDefault="004735F2" w:rsidP="001D57BE">
            <w:pPr>
              <w:ind w:right="0"/>
            </w:pPr>
          </w:p>
        </w:tc>
        <w:tc>
          <w:tcPr>
            <w:tcW w:w="1235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  <w:tc>
          <w:tcPr>
            <w:tcW w:w="932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  <w:tc>
          <w:tcPr>
            <w:tcW w:w="1336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  <w:tc>
          <w:tcPr>
            <w:tcW w:w="1275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  <w:tc>
          <w:tcPr>
            <w:tcW w:w="1134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</w:tr>
      <w:tr w:rsidR="004735F2" w:rsidTr="003E1010">
        <w:trPr>
          <w:trHeight w:val="394"/>
        </w:trPr>
        <w:tc>
          <w:tcPr>
            <w:tcW w:w="1176" w:type="dxa"/>
            <w:shd w:val="clear" w:color="auto" w:fill="D6E3BC" w:themeFill="accent3" w:themeFillTint="66"/>
            <w:vAlign w:val="center"/>
          </w:tcPr>
          <w:p w:rsidR="004735F2" w:rsidRPr="00EB0F80" w:rsidRDefault="004735F2" w:rsidP="001D57BE">
            <w:pPr>
              <w:ind w:right="0"/>
            </w:pPr>
          </w:p>
        </w:tc>
        <w:tc>
          <w:tcPr>
            <w:tcW w:w="1235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  <w:tc>
          <w:tcPr>
            <w:tcW w:w="932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  <w:tc>
          <w:tcPr>
            <w:tcW w:w="1336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  <w:tc>
          <w:tcPr>
            <w:tcW w:w="1275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  <w:tc>
          <w:tcPr>
            <w:tcW w:w="1134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</w:tr>
      <w:tr w:rsidR="004735F2" w:rsidTr="003E1010">
        <w:trPr>
          <w:trHeight w:val="394"/>
        </w:trPr>
        <w:tc>
          <w:tcPr>
            <w:tcW w:w="1176" w:type="dxa"/>
            <w:shd w:val="clear" w:color="auto" w:fill="D6E3BC" w:themeFill="accent3" w:themeFillTint="66"/>
            <w:vAlign w:val="center"/>
          </w:tcPr>
          <w:p w:rsidR="004735F2" w:rsidRPr="00EB0F80" w:rsidRDefault="004735F2" w:rsidP="001D57BE">
            <w:pPr>
              <w:ind w:right="0"/>
            </w:pPr>
          </w:p>
        </w:tc>
        <w:tc>
          <w:tcPr>
            <w:tcW w:w="1235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  <w:tc>
          <w:tcPr>
            <w:tcW w:w="932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  <w:tc>
          <w:tcPr>
            <w:tcW w:w="1336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  <w:tc>
          <w:tcPr>
            <w:tcW w:w="1275" w:type="dxa"/>
            <w:shd w:val="clear" w:color="auto" w:fill="D6E3BC" w:themeFill="accent3" w:themeFillTint="66"/>
            <w:vAlign w:val="center"/>
          </w:tcPr>
          <w:p w:rsidR="004735F2" w:rsidRDefault="004735F2" w:rsidP="001D57BE">
            <w:pPr>
              <w:ind w:right="0"/>
              <w:rPr>
                <w:u w:val="single"/>
              </w:rPr>
            </w:pPr>
          </w:p>
        </w:tc>
        <w:tc>
          <w:tcPr>
            <w:tcW w:w="1134" w:type="dxa"/>
            <w:shd w:val="clear" w:color="auto" w:fill="D6E3BC" w:themeFill="accent3" w:themeFillTint="66"/>
            <w:vAlign w:val="center"/>
          </w:tcPr>
          <w:p w:rsidR="004735F2" w:rsidRPr="00EB0F80" w:rsidRDefault="004735F2" w:rsidP="001D57BE">
            <w:pPr>
              <w:ind w:right="0"/>
            </w:pPr>
          </w:p>
        </w:tc>
      </w:tr>
    </w:tbl>
    <w:p w:rsidR="000B6607" w:rsidRDefault="000B6607" w:rsidP="00D17B86">
      <w:pPr>
        <w:rPr>
          <w:u w:val="single"/>
        </w:rPr>
      </w:pPr>
    </w:p>
    <w:p w:rsidR="00F06659" w:rsidRDefault="00F06659" w:rsidP="00D17B86">
      <w:pPr>
        <w:rPr>
          <w:u w:val="single"/>
        </w:rPr>
      </w:pPr>
    </w:p>
    <w:p w:rsidR="000B6607" w:rsidRDefault="00F06659" w:rsidP="00D17B86">
      <w:pPr>
        <w:rPr>
          <w:b/>
          <w:u w:val="single"/>
        </w:rPr>
      </w:pPr>
      <w:r>
        <w:rPr>
          <w:b/>
          <w:u w:val="single"/>
        </w:rPr>
        <w:t xml:space="preserve">Document </w:t>
      </w:r>
      <w:r w:rsidRPr="00F06659">
        <w:rPr>
          <w:b/>
          <w:u w:val="single"/>
        </w:rPr>
        <w:t xml:space="preserve">Edit History </w:t>
      </w:r>
    </w:p>
    <w:p w:rsidR="00F06659" w:rsidRPr="00F7033B" w:rsidRDefault="00F06659" w:rsidP="00D17B86">
      <w:pPr>
        <w:rPr>
          <w:b/>
          <w:sz w:val="16"/>
          <w:szCs w:val="16"/>
          <w:u w:val="single"/>
        </w:rPr>
      </w:pPr>
    </w:p>
    <w:tbl>
      <w:tblPr>
        <w:tblStyle w:val="TableGrid"/>
        <w:tblW w:w="0" w:type="auto"/>
        <w:tblInd w:w="-289" w:type="dxa"/>
        <w:tblLook w:val="04A0" w:firstRow="1" w:lastRow="0" w:firstColumn="1" w:lastColumn="0" w:noHBand="0" w:noVBand="1"/>
      </w:tblPr>
      <w:tblGrid>
        <w:gridCol w:w="1560"/>
        <w:gridCol w:w="1701"/>
        <w:gridCol w:w="2710"/>
        <w:gridCol w:w="2251"/>
      </w:tblGrid>
      <w:tr w:rsidR="00F06659" w:rsidRPr="00F7033B" w:rsidTr="00220B0A">
        <w:trPr>
          <w:trHeight w:val="315"/>
        </w:trPr>
        <w:tc>
          <w:tcPr>
            <w:tcW w:w="1560" w:type="dxa"/>
          </w:tcPr>
          <w:p w:rsidR="00F06659" w:rsidRPr="00F7033B" w:rsidRDefault="00F06659" w:rsidP="001D57BE">
            <w:pPr>
              <w:ind w:right="0"/>
              <w:rPr>
                <w:b/>
                <w:sz w:val="16"/>
                <w:szCs w:val="16"/>
              </w:rPr>
            </w:pPr>
            <w:r w:rsidRPr="00F7033B">
              <w:rPr>
                <w:b/>
                <w:sz w:val="16"/>
                <w:szCs w:val="16"/>
              </w:rPr>
              <w:t>Version</w:t>
            </w:r>
          </w:p>
        </w:tc>
        <w:tc>
          <w:tcPr>
            <w:tcW w:w="1701" w:type="dxa"/>
          </w:tcPr>
          <w:p w:rsidR="00F06659" w:rsidRPr="00F7033B" w:rsidRDefault="00F06659" w:rsidP="001D57BE">
            <w:pPr>
              <w:ind w:right="0"/>
              <w:rPr>
                <w:b/>
                <w:sz w:val="16"/>
                <w:szCs w:val="16"/>
              </w:rPr>
            </w:pPr>
            <w:r w:rsidRPr="00F7033B">
              <w:rPr>
                <w:b/>
                <w:sz w:val="16"/>
                <w:szCs w:val="16"/>
              </w:rPr>
              <w:t xml:space="preserve">Date </w:t>
            </w:r>
          </w:p>
        </w:tc>
        <w:tc>
          <w:tcPr>
            <w:tcW w:w="2710" w:type="dxa"/>
          </w:tcPr>
          <w:p w:rsidR="00F06659" w:rsidRPr="00F7033B" w:rsidRDefault="00F06659" w:rsidP="001D57BE">
            <w:pPr>
              <w:ind w:right="0"/>
              <w:rPr>
                <w:b/>
                <w:sz w:val="16"/>
                <w:szCs w:val="16"/>
              </w:rPr>
            </w:pPr>
            <w:r w:rsidRPr="00F7033B">
              <w:rPr>
                <w:b/>
                <w:sz w:val="16"/>
                <w:szCs w:val="16"/>
              </w:rPr>
              <w:t>Additions/Modifications</w:t>
            </w:r>
          </w:p>
        </w:tc>
        <w:tc>
          <w:tcPr>
            <w:tcW w:w="2251" w:type="dxa"/>
          </w:tcPr>
          <w:p w:rsidR="00F06659" w:rsidRPr="00F7033B" w:rsidRDefault="00F06659" w:rsidP="001D57BE">
            <w:pPr>
              <w:ind w:right="0"/>
              <w:rPr>
                <w:b/>
                <w:sz w:val="16"/>
                <w:szCs w:val="16"/>
              </w:rPr>
            </w:pPr>
            <w:r w:rsidRPr="00F7033B">
              <w:rPr>
                <w:b/>
                <w:sz w:val="16"/>
                <w:szCs w:val="16"/>
              </w:rPr>
              <w:t>Prepared/Revised by</w:t>
            </w:r>
          </w:p>
        </w:tc>
      </w:tr>
      <w:tr w:rsidR="00F06659" w:rsidTr="00220B0A">
        <w:tc>
          <w:tcPr>
            <w:tcW w:w="1560" w:type="dxa"/>
            <w:shd w:val="clear" w:color="auto" w:fill="D6E3BC" w:themeFill="accent3" w:themeFillTint="66"/>
          </w:tcPr>
          <w:p w:rsidR="00F06659" w:rsidRPr="00F7033B" w:rsidRDefault="00F06659" w:rsidP="001D57BE">
            <w:pPr>
              <w:ind w:right="0"/>
              <w:rPr>
                <w:sz w:val="16"/>
                <w:szCs w:val="16"/>
              </w:rPr>
            </w:pPr>
            <w:r w:rsidRPr="00F7033B">
              <w:rPr>
                <w:sz w:val="16"/>
                <w:szCs w:val="16"/>
              </w:rPr>
              <w:t>Version 1.0</w:t>
            </w:r>
          </w:p>
        </w:tc>
        <w:tc>
          <w:tcPr>
            <w:tcW w:w="1701" w:type="dxa"/>
            <w:shd w:val="clear" w:color="auto" w:fill="D6E3BC" w:themeFill="accent3" w:themeFillTint="66"/>
          </w:tcPr>
          <w:p w:rsidR="00F06659" w:rsidRPr="00F7033B" w:rsidRDefault="00F06659" w:rsidP="001D57BE">
            <w:pPr>
              <w:ind w:right="0"/>
              <w:rPr>
                <w:b/>
                <w:sz w:val="16"/>
                <w:szCs w:val="16"/>
                <w:u w:val="single"/>
              </w:rPr>
            </w:pPr>
          </w:p>
        </w:tc>
        <w:tc>
          <w:tcPr>
            <w:tcW w:w="2710" w:type="dxa"/>
            <w:shd w:val="clear" w:color="auto" w:fill="D6E3BC" w:themeFill="accent3" w:themeFillTint="66"/>
          </w:tcPr>
          <w:p w:rsidR="00F06659" w:rsidRPr="00F7033B" w:rsidRDefault="00F06659" w:rsidP="001D57BE">
            <w:pPr>
              <w:ind w:right="0"/>
              <w:rPr>
                <w:b/>
                <w:sz w:val="16"/>
                <w:szCs w:val="16"/>
                <w:u w:val="single"/>
              </w:rPr>
            </w:pPr>
          </w:p>
        </w:tc>
        <w:tc>
          <w:tcPr>
            <w:tcW w:w="2251" w:type="dxa"/>
            <w:shd w:val="clear" w:color="auto" w:fill="D6E3BC" w:themeFill="accent3" w:themeFillTint="66"/>
          </w:tcPr>
          <w:p w:rsidR="00F06659" w:rsidRPr="00F7033B" w:rsidRDefault="00F06659" w:rsidP="001D57BE">
            <w:pPr>
              <w:ind w:right="0"/>
              <w:rPr>
                <w:b/>
                <w:sz w:val="16"/>
                <w:szCs w:val="16"/>
                <w:u w:val="single"/>
              </w:rPr>
            </w:pPr>
          </w:p>
        </w:tc>
      </w:tr>
      <w:tr w:rsidR="00F06659" w:rsidTr="00220B0A">
        <w:tc>
          <w:tcPr>
            <w:tcW w:w="1560" w:type="dxa"/>
            <w:shd w:val="clear" w:color="auto" w:fill="D6E3BC" w:themeFill="accent3" w:themeFillTint="66"/>
          </w:tcPr>
          <w:p w:rsidR="00F06659" w:rsidRPr="00F7033B" w:rsidRDefault="00F06659" w:rsidP="001D57BE">
            <w:pPr>
              <w:ind w:right="0"/>
              <w:rPr>
                <w:b/>
                <w:sz w:val="16"/>
                <w:szCs w:val="16"/>
                <w:u w:val="single"/>
              </w:rPr>
            </w:pPr>
          </w:p>
        </w:tc>
        <w:tc>
          <w:tcPr>
            <w:tcW w:w="1701" w:type="dxa"/>
            <w:shd w:val="clear" w:color="auto" w:fill="D6E3BC" w:themeFill="accent3" w:themeFillTint="66"/>
          </w:tcPr>
          <w:p w:rsidR="00F06659" w:rsidRPr="00F7033B" w:rsidRDefault="00F06659" w:rsidP="001D57BE">
            <w:pPr>
              <w:ind w:right="0"/>
              <w:rPr>
                <w:b/>
                <w:sz w:val="16"/>
                <w:szCs w:val="16"/>
                <w:u w:val="single"/>
              </w:rPr>
            </w:pPr>
          </w:p>
        </w:tc>
        <w:tc>
          <w:tcPr>
            <w:tcW w:w="2710" w:type="dxa"/>
            <w:shd w:val="clear" w:color="auto" w:fill="D6E3BC" w:themeFill="accent3" w:themeFillTint="66"/>
          </w:tcPr>
          <w:p w:rsidR="00F06659" w:rsidRPr="00F7033B" w:rsidRDefault="00F06659" w:rsidP="001D57BE">
            <w:pPr>
              <w:ind w:right="0"/>
              <w:rPr>
                <w:b/>
                <w:sz w:val="16"/>
                <w:szCs w:val="16"/>
                <w:u w:val="single"/>
              </w:rPr>
            </w:pPr>
          </w:p>
        </w:tc>
        <w:tc>
          <w:tcPr>
            <w:tcW w:w="2251" w:type="dxa"/>
            <w:shd w:val="clear" w:color="auto" w:fill="D6E3BC" w:themeFill="accent3" w:themeFillTint="66"/>
          </w:tcPr>
          <w:p w:rsidR="00F06659" w:rsidRPr="00F7033B" w:rsidRDefault="00F06659" w:rsidP="001D57BE">
            <w:pPr>
              <w:ind w:right="0"/>
              <w:rPr>
                <w:b/>
                <w:sz w:val="16"/>
                <w:szCs w:val="16"/>
                <w:u w:val="single"/>
              </w:rPr>
            </w:pPr>
          </w:p>
        </w:tc>
      </w:tr>
      <w:tr w:rsidR="00F06659" w:rsidTr="00220B0A">
        <w:tc>
          <w:tcPr>
            <w:tcW w:w="1560" w:type="dxa"/>
            <w:shd w:val="clear" w:color="auto" w:fill="D6E3BC" w:themeFill="accent3" w:themeFillTint="66"/>
          </w:tcPr>
          <w:p w:rsidR="00F06659" w:rsidRPr="00F7033B" w:rsidRDefault="00F06659" w:rsidP="001D57BE">
            <w:pPr>
              <w:ind w:right="0"/>
              <w:rPr>
                <w:b/>
                <w:sz w:val="16"/>
                <w:szCs w:val="16"/>
                <w:u w:val="single"/>
              </w:rPr>
            </w:pPr>
          </w:p>
        </w:tc>
        <w:tc>
          <w:tcPr>
            <w:tcW w:w="1701" w:type="dxa"/>
            <w:shd w:val="clear" w:color="auto" w:fill="D6E3BC" w:themeFill="accent3" w:themeFillTint="66"/>
          </w:tcPr>
          <w:p w:rsidR="00F06659" w:rsidRPr="00F7033B" w:rsidRDefault="00F06659" w:rsidP="001D57BE">
            <w:pPr>
              <w:ind w:right="0"/>
              <w:rPr>
                <w:b/>
                <w:sz w:val="16"/>
                <w:szCs w:val="16"/>
                <w:u w:val="single"/>
              </w:rPr>
            </w:pPr>
          </w:p>
        </w:tc>
        <w:tc>
          <w:tcPr>
            <w:tcW w:w="2710" w:type="dxa"/>
            <w:shd w:val="clear" w:color="auto" w:fill="D6E3BC" w:themeFill="accent3" w:themeFillTint="66"/>
          </w:tcPr>
          <w:p w:rsidR="00F06659" w:rsidRPr="00F7033B" w:rsidRDefault="00F06659" w:rsidP="001D57BE">
            <w:pPr>
              <w:ind w:right="0"/>
              <w:rPr>
                <w:b/>
                <w:sz w:val="16"/>
                <w:szCs w:val="16"/>
                <w:u w:val="single"/>
              </w:rPr>
            </w:pPr>
          </w:p>
        </w:tc>
        <w:tc>
          <w:tcPr>
            <w:tcW w:w="2251" w:type="dxa"/>
            <w:shd w:val="clear" w:color="auto" w:fill="D6E3BC" w:themeFill="accent3" w:themeFillTint="66"/>
          </w:tcPr>
          <w:p w:rsidR="00F06659" w:rsidRPr="00F7033B" w:rsidRDefault="00F06659" w:rsidP="001D57BE">
            <w:pPr>
              <w:ind w:right="0"/>
              <w:rPr>
                <w:b/>
                <w:sz w:val="16"/>
                <w:szCs w:val="16"/>
                <w:u w:val="single"/>
              </w:rPr>
            </w:pPr>
          </w:p>
        </w:tc>
      </w:tr>
    </w:tbl>
    <w:p w:rsidR="00F06659" w:rsidRDefault="00F06659" w:rsidP="00D17B86">
      <w:pPr>
        <w:rPr>
          <w:b/>
          <w:u w:val="single"/>
        </w:rPr>
      </w:pPr>
    </w:p>
    <w:p w:rsidR="00F06659" w:rsidRDefault="00F06659" w:rsidP="00D17B86">
      <w:pPr>
        <w:rPr>
          <w:b/>
          <w:u w:val="single"/>
        </w:rPr>
      </w:pPr>
    </w:p>
    <w:p w:rsidR="00F06659" w:rsidRPr="00F06659" w:rsidRDefault="00F06659" w:rsidP="00D17B86">
      <w:pPr>
        <w:rPr>
          <w:b/>
          <w:u w:val="single"/>
        </w:rPr>
      </w:pPr>
    </w:p>
    <w:p w:rsidR="00D17B86" w:rsidRPr="007376D9" w:rsidRDefault="000B6607" w:rsidP="00D17B86">
      <w:pPr>
        <w:rPr>
          <w:b/>
        </w:rPr>
      </w:pPr>
      <w:r w:rsidRPr="007376D9">
        <w:rPr>
          <w:b/>
        </w:rPr>
        <w:t>__________________ S</w:t>
      </w:r>
      <w:r w:rsidR="007376D9" w:rsidRPr="007376D9">
        <w:rPr>
          <w:b/>
        </w:rPr>
        <w:t>ponsor s</w:t>
      </w:r>
      <w:r w:rsidRPr="007376D9">
        <w:rPr>
          <w:b/>
        </w:rPr>
        <w:t xml:space="preserve">ignature </w:t>
      </w:r>
    </w:p>
    <w:p w:rsidR="000B6607" w:rsidRPr="007376D9" w:rsidRDefault="000B6607" w:rsidP="00D17B86">
      <w:pPr>
        <w:rPr>
          <w:b/>
        </w:rPr>
      </w:pPr>
    </w:p>
    <w:p w:rsidR="000B6607" w:rsidRPr="007376D9" w:rsidRDefault="000B6607" w:rsidP="00D17B86">
      <w:pPr>
        <w:rPr>
          <w:b/>
        </w:rPr>
      </w:pPr>
      <w:r w:rsidRPr="007376D9">
        <w:rPr>
          <w:b/>
        </w:rPr>
        <w:t xml:space="preserve">__________________ Print </w:t>
      </w:r>
      <w:r w:rsidR="007376D9" w:rsidRPr="007376D9">
        <w:rPr>
          <w:b/>
        </w:rPr>
        <w:t>name</w:t>
      </w:r>
    </w:p>
    <w:p w:rsidR="000B6607" w:rsidRPr="007376D9" w:rsidRDefault="000B6607" w:rsidP="00D17B86">
      <w:pPr>
        <w:rPr>
          <w:b/>
        </w:rPr>
      </w:pPr>
    </w:p>
    <w:p w:rsidR="000B6607" w:rsidRPr="007376D9" w:rsidRDefault="000B6607" w:rsidP="00D17B86">
      <w:pPr>
        <w:rPr>
          <w:b/>
        </w:rPr>
      </w:pPr>
      <w:r w:rsidRPr="007376D9">
        <w:rPr>
          <w:b/>
        </w:rPr>
        <w:t xml:space="preserve">__________________ Date </w:t>
      </w:r>
    </w:p>
    <w:p w:rsidR="000B6607" w:rsidRDefault="000B6607" w:rsidP="00D17B86">
      <w:pPr>
        <w:rPr>
          <w:u w:val="single"/>
        </w:rPr>
      </w:pPr>
    </w:p>
    <w:p w:rsidR="000B6607" w:rsidRDefault="000B6607" w:rsidP="00D17B86">
      <w:pPr>
        <w:rPr>
          <w:u w:val="single"/>
        </w:rPr>
      </w:pPr>
    </w:p>
    <w:p w:rsidR="000B6607" w:rsidRDefault="000B6607" w:rsidP="00D17B86">
      <w:pPr>
        <w:rPr>
          <w:sz w:val="28"/>
          <w:u w:val="single"/>
        </w:rPr>
      </w:pPr>
    </w:p>
    <w:p w:rsidR="00AF06C1" w:rsidRDefault="00AF06C1" w:rsidP="00D17B86">
      <w:pPr>
        <w:rPr>
          <w:sz w:val="28"/>
          <w:u w:val="single"/>
        </w:rPr>
      </w:pPr>
    </w:p>
    <w:p w:rsidR="00AF06C1" w:rsidRDefault="00AF06C1" w:rsidP="00D17B86">
      <w:pPr>
        <w:rPr>
          <w:sz w:val="28"/>
          <w:u w:val="single"/>
        </w:rPr>
      </w:pPr>
    </w:p>
    <w:p w:rsidR="00FD5F10" w:rsidRDefault="00FD5F10" w:rsidP="003660FD">
      <w:pPr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3228DA" w:rsidP="00FF6F9D">
      <w:pPr>
        <w:ind w:right="0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Decisions</w:t>
      </w:r>
      <w:r w:rsidR="00837851" w:rsidRPr="00837851">
        <w:rPr>
          <w:b/>
          <w:noProof/>
          <w:sz w:val="28"/>
          <w:szCs w:val="28"/>
        </w:rPr>
        <w:t xml:space="preserve"> required and key issues </w:t>
      </w:r>
    </w:p>
    <w:p w:rsidR="00837851" w:rsidRDefault="00837851" w:rsidP="00FF6F9D">
      <w:pPr>
        <w:ind w:right="0"/>
        <w:rPr>
          <w:b/>
          <w:noProof/>
          <w:sz w:val="28"/>
          <w:szCs w:val="28"/>
        </w:rPr>
      </w:pPr>
    </w:p>
    <w:p w:rsidR="00837851" w:rsidRPr="00837851" w:rsidRDefault="00837851" w:rsidP="00FF6F9D">
      <w:pPr>
        <w:ind w:right="0"/>
        <w:rPr>
          <w:b/>
          <w:noProof/>
          <w:sz w:val="24"/>
          <w:szCs w:val="24"/>
        </w:rPr>
      </w:pPr>
    </w:p>
    <w:p w:rsidR="00FD5F10" w:rsidRDefault="00837851" w:rsidP="00FF6F9D">
      <w:pPr>
        <w:ind w:right="0"/>
        <w:rPr>
          <w:noProof/>
        </w:rPr>
      </w:pPr>
      <w:r w:rsidRPr="00837851">
        <w:rPr>
          <w:noProof/>
        </w:rPr>
        <w:t xml:space="preserve">The purpose </w:t>
      </w:r>
      <w:r>
        <w:rPr>
          <w:noProof/>
        </w:rPr>
        <w:t>of this pro</w:t>
      </w:r>
      <w:r w:rsidR="00F06659">
        <w:rPr>
          <w:noProof/>
        </w:rPr>
        <w:t xml:space="preserve">gramme/project is to enable us </w:t>
      </w:r>
      <w:r>
        <w:rPr>
          <w:noProof/>
        </w:rPr>
        <w:t xml:space="preserve">to deliver…. </w:t>
      </w:r>
    </w:p>
    <w:p w:rsidR="00837851" w:rsidRDefault="00837851" w:rsidP="00FF6F9D">
      <w:pPr>
        <w:pStyle w:val="ListParagraph"/>
        <w:numPr>
          <w:ilvl w:val="0"/>
          <w:numId w:val="33"/>
        </w:numPr>
        <w:ind w:right="0"/>
        <w:rPr>
          <w:noProof/>
        </w:rPr>
      </w:pPr>
      <w:r>
        <w:rPr>
          <w:noProof/>
        </w:rPr>
        <w:t xml:space="preserve">&lt;TEXT&gt; </w:t>
      </w:r>
    </w:p>
    <w:p w:rsidR="00837851" w:rsidRDefault="00837851" w:rsidP="00FF6F9D">
      <w:pPr>
        <w:pStyle w:val="ListParagraph"/>
        <w:numPr>
          <w:ilvl w:val="0"/>
          <w:numId w:val="33"/>
        </w:numPr>
        <w:ind w:right="0"/>
        <w:rPr>
          <w:noProof/>
        </w:rPr>
      </w:pPr>
      <w:r>
        <w:rPr>
          <w:noProof/>
        </w:rPr>
        <w:t xml:space="preserve">&lt;TEXT&gt; </w:t>
      </w:r>
    </w:p>
    <w:p w:rsidR="00837851" w:rsidRDefault="00837851" w:rsidP="00FF6F9D">
      <w:pPr>
        <w:pStyle w:val="ListParagraph"/>
        <w:numPr>
          <w:ilvl w:val="0"/>
          <w:numId w:val="33"/>
        </w:numPr>
        <w:ind w:right="0"/>
        <w:rPr>
          <w:noProof/>
        </w:rPr>
      </w:pPr>
      <w:r>
        <w:rPr>
          <w:noProof/>
        </w:rPr>
        <w:t xml:space="preserve">&lt;TEXT&gt; </w:t>
      </w:r>
    </w:p>
    <w:p w:rsidR="00837851" w:rsidRDefault="00837851" w:rsidP="00FF6F9D">
      <w:pPr>
        <w:ind w:right="0"/>
        <w:rPr>
          <w:noProof/>
        </w:rPr>
      </w:pPr>
    </w:p>
    <w:p w:rsidR="00837851" w:rsidRDefault="00837851" w:rsidP="00FF6F9D">
      <w:pPr>
        <w:ind w:right="0"/>
        <w:rPr>
          <w:noProof/>
        </w:rPr>
      </w:pPr>
    </w:p>
    <w:p w:rsidR="00837851" w:rsidRDefault="00837851" w:rsidP="00FF6F9D">
      <w:pPr>
        <w:ind w:right="0"/>
        <w:rPr>
          <w:noProof/>
        </w:rPr>
      </w:pPr>
      <w:r>
        <w:rPr>
          <w:noProof/>
        </w:rPr>
        <w:t xml:space="preserve">Members are invited to approve: </w:t>
      </w:r>
    </w:p>
    <w:p w:rsidR="00837851" w:rsidRDefault="00837851" w:rsidP="00FF6F9D">
      <w:pPr>
        <w:pStyle w:val="ListParagraph"/>
        <w:numPr>
          <w:ilvl w:val="0"/>
          <w:numId w:val="33"/>
        </w:numPr>
        <w:ind w:right="0"/>
        <w:rPr>
          <w:noProof/>
        </w:rPr>
      </w:pPr>
      <w:r>
        <w:rPr>
          <w:noProof/>
        </w:rPr>
        <w:t>&lt;TEXT&gt;</w:t>
      </w:r>
    </w:p>
    <w:p w:rsidR="00650902" w:rsidRDefault="00650902" w:rsidP="00FF6F9D">
      <w:pPr>
        <w:pStyle w:val="ListParagraph"/>
        <w:ind w:left="1080" w:right="0"/>
        <w:rPr>
          <w:noProof/>
        </w:rPr>
      </w:pPr>
    </w:p>
    <w:p w:rsidR="00837851" w:rsidRDefault="00837851" w:rsidP="00FF6F9D">
      <w:pPr>
        <w:pStyle w:val="ListParagraph"/>
        <w:numPr>
          <w:ilvl w:val="0"/>
          <w:numId w:val="33"/>
        </w:numPr>
        <w:ind w:right="0"/>
        <w:rPr>
          <w:noProof/>
        </w:rPr>
      </w:pPr>
      <w:r>
        <w:rPr>
          <w:noProof/>
        </w:rPr>
        <w:t>&lt;TEXT&gt;</w:t>
      </w:r>
    </w:p>
    <w:p w:rsidR="00650902" w:rsidRPr="00837851" w:rsidRDefault="00650902" w:rsidP="00FF6F9D">
      <w:pPr>
        <w:ind w:right="0"/>
        <w:rPr>
          <w:noProof/>
        </w:rPr>
      </w:pPr>
    </w:p>
    <w:p w:rsidR="00837851" w:rsidRPr="00837851" w:rsidRDefault="00837851" w:rsidP="00FF6F9D">
      <w:pPr>
        <w:pStyle w:val="ListParagraph"/>
        <w:numPr>
          <w:ilvl w:val="0"/>
          <w:numId w:val="33"/>
        </w:numPr>
        <w:ind w:right="0"/>
        <w:rPr>
          <w:noProof/>
        </w:rPr>
      </w:pPr>
      <w:r>
        <w:rPr>
          <w:noProof/>
        </w:rPr>
        <w:t>&lt;TEXT&gt;</w:t>
      </w:r>
    </w:p>
    <w:p w:rsidR="00837851" w:rsidRDefault="00837851" w:rsidP="00FF6F9D">
      <w:pPr>
        <w:pStyle w:val="ListParagraph"/>
        <w:ind w:left="1080" w:right="0"/>
        <w:rPr>
          <w:noProof/>
        </w:rPr>
      </w:pPr>
    </w:p>
    <w:p w:rsidR="00650902" w:rsidRDefault="00650902" w:rsidP="00FF6F9D">
      <w:pPr>
        <w:pStyle w:val="ListParagraph"/>
        <w:ind w:left="1080" w:right="0"/>
        <w:rPr>
          <w:noProof/>
        </w:rPr>
      </w:pPr>
    </w:p>
    <w:p w:rsidR="00650902" w:rsidRDefault="00650902" w:rsidP="00FF6F9D">
      <w:pPr>
        <w:ind w:right="0"/>
        <w:rPr>
          <w:noProof/>
        </w:rPr>
      </w:pPr>
      <w:r>
        <w:rPr>
          <w:noProof/>
        </w:rPr>
        <w:t xml:space="preserve">The key issues to consider are: </w:t>
      </w:r>
    </w:p>
    <w:p w:rsidR="00650902" w:rsidRPr="00837851" w:rsidRDefault="00650902" w:rsidP="00FF6F9D">
      <w:pPr>
        <w:pStyle w:val="ListParagraph"/>
        <w:numPr>
          <w:ilvl w:val="0"/>
          <w:numId w:val="33"/>
        </w:numPr>
        <w:ind w:right="0"/>
        <w:rPr>
          <w:noProof/>
        </w:rPr>
      </w:pPr>
      <w:r>
        <w:rPr>
          <w:noProof/>
        </w:rPr>
        <w:t>&lt;TEXT&gt;</w:t>
      </w:r>
    </w:p>
    <w:p w:rsidR="00650902" w:rsidRPr="00837851" w:rsidRDefault="00650902" w:rsidP="00FF6F9D">
      <w:pPr>
        <w:pStyle w:val="ListParagraph"/>
        <w:ind w:left="1080" w:right="0"/>
        <w:rPr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  <w:bookmarkStart w:id="0" w:name="_GoBack"/>
      <w:bookmarkEnd w:id="0"/>
    </w:p>
    <w:p w:rsidR="00FD5F10" w:rsidRDefault="00FD5F10" w:rsidP="00FF6F9D">
      <w:pPr>
        <w:ind w:right="0"/>
        <w:rPr>
          <w:b/>
          <w:noProof/>
        </w:rPr>
      </w:pPr>
    </w:p>
    <w:p w:rsidR="00FD5F10" w:rsidRDefault="00FD5F10" w:rsidP="00FF6F9D">
      <w:pPr>
        <w:ind w:right="0"/>
        <w:rPr>
          <w:b/>
          <w:noProof/>
        </w:rPr>
      </w:pPr>
    </w:p>
    <w:p w:rsidR="003660FD" w:rsidRPr="00CC1F85" w:rsidRDefault="003660FD" w:rsidP="00FF6F9D">
      <w:pPr>
        <w:ind w:right="0"/>
        <w:rPr>
          <w:b/>
        </w:rPr>
      </w:pPr>
      <w:r w:rsidRPr="00CC1F85">
        <w:rPr>
          <w:b/>
          <w:noProof/>
        </w:rPr>
        <w:lastRenderedPageBreak/>
        <w:t xml:space="preserve">1. </w:t>
      </w:r>
      <w:r w:rsidRPr="00F27A4E">
        <w:rPr>
          <w:b/>
          <w:noProof/>
          <w:sz w:val="28"/>
          <w:szCs w:val="28"/>
        </w:rPr>
        <w:t>Executive summary</w:t>
      </w:r>
    </w:p>
    <w:p w:rsidR="003660FD" w:rsidRPr="00CC1F85" w:rsidRDefault="003660FD" w:rsidP="00FF6F9D">
      <w:pPr>
        <w:ind w:right="0"/>
        <w:rPr>
          <w:noProof/>
          <w:webHidden/>
        </w:rPr>
      </w:pPr>
    </w:p>
    <w:p w:rsidR="0051569E" w:rsidRPr="00833E20" w:rsidRDefault="003660FD" w:rsidP="00FF6F9D">
      <w:pPr>
        <w:pStyle w:val="ListParagraph"/>
        <w:numPr>
          <w:ilvl w:val="1"/>
          <w:numId w:val="13"/>
        </w:numPr>
        <w:ind w:right="0"/>
        <w:rPr>
          <w:b/>
          <w:noProof/>
          <w:webHidden/>
        </w:rPr>
      </w:pPr>
      <w:r w:rsidRPr="00833E20">
        <w:rPr>
          <w:b/>
          <w:noProof/>
          <w:webHidden/>
        </w:rPr>
        <w:t>Key points of the business case</w:t>
      </w:r>
    </w:p>
    <w:p w:rsidR="003660FD" w:rsidRPr="00ED0326" w:rsidRDefault="003660FD" w:rsidP="00FF6F9D">
      <w:pPr>
        <w:ind w:right="0"/>
        <w:rPr>
          <w:i/>
          <w:noProof/>
          <w:webHidden/>
        </w:rPr>
      </w:pPr>
      <w:r w:rsidRPr="00ED0326">
        <w:rPr>
          <w:i/>
          <w:noProof/>
          <w:webHidden/>
        </w:rPr>
        <w:t>[Summarise the key points from the business case. Emphasise the option evaluation and the reasons for selecting the preferred option.]</w:t>
      </w:r>
    </w:p>
    <w:p w:rsidR="003660FD" w:rsidRPr="00ED0326" w:rsidRDefault="003660FD" w:rsidP="00FF6F9D">
      <w:pPr>
        <w:ind w:right="0"/>
        <w:rPr>
          <w:i/>
          <w:noProof/>
          <w:webHidden/>
        </w:rPr>
      </w:pPr>
      <w:r w:rsidRPr="00ED0326">
        <w:rPr>
          <w:i/>
          <w:noProof/>
          <w:webHidden/>
        </w:rPr>
        <w:t>[Clearly state what is being requested to progress the project</w:t>
      </w:r>
      <w:r w:rsidRPr="00ED0326">
        <w:rPr>
          <w:i/>
          <w:iCs/>
          <w:lang w:val="en-CA"/>
        </w:rPr>
        <w:t>]</w:t>
      </w:r>
    </w:p>
    <w:p w:rsidR="003660FD" w:rsidRDefault="003660FD" w:rsidP="00FF6F9D">
      <w:pPr>
        <w:ind w:right="0"/>
        <w:rPr>
          <w:noProof/>
          <w:webHidden/>
        </w:rPr>
      </w:pPr>
    </w:p>
    <w:p w:rsidR="00833E20" w:rsidRDefault="00833E20" w:rsidP="00FF6F9D">
      <w:pPr>
        <w:ind w:right="0"/>
        <w:rPr>
          <w:noProof/>
          <w:webHidden/>
        </w:rPr>
      </w:pPr>
    </w:p>
    <w:p w:rsidR="00833E20" w:rsidRDefault="00833E20" w:rsidP="00FF6F9D">
      <w:pPr>
        <w:ind w:right="0"/>
        <w:rPr>
          <w:noProof/>
          <w:webHidden/>
        </w:rPr>
      </w:pPr>
    </w:p>
    <w:p w:rsidR="00833E20" w:rsidRDefault="00833E20" w:rsidP="00FF6F9D">
      <w:pPr>
        <w:ind w:right="0"/>
        <w:rPr>
          <w:noProof/>
          <w:webHidden/>
        </w:rPr>
      </w:pPr>
    </w:p>
    <w:p w:rsidR="00833E20" w:rsidRDefault="00833E20" w:rsidP="00FF6F9D">
      <w:pPr>
        <w:ind w:right="0"/>
        <w:rPr>
          <w:noProof/>
          <w:webHidden/>
        </w:rPr>
      </w:pPr>
    </w:p>
    <w:p w:rsidR="00833E20" w:rsidRDefault="00833E20" w:rsidP="00FF6F9D">
      <w:pPr>
        <w:ind w:right="0"/>
        <w:rPr>
          <w:noProof/>
          <w:webHidden/>
        </w:rPr>
      </w:pPr>
    </w:p>
    <w:p w:rsidR="00833E20" w:rsidRDefault="00833E20" w:rsidP="00FF6F9D">
      <w:pPr>
        <w:ind w:right="0"/>
        <w:rPr>
          <w:noProof/>
          <w:webHidden/>
        </w:rPr>
      </w:pPr>
    </w:p>
    <w:p w:rsidR="00833E20" w:rsidRDefault="00833E20" w:rsidP="00FF6F9D">
      <w:pPr>
        <w:ind w:right="0"/>
        <w:rPr>
          <w:noProof/>
          <w:webHidden/>
        </w:rPr>
      </w:pPr>
    </w:p>
    <w:p w:rsidR="003315C6" w:rsidRDefault="006D01B2" w:rsidP="00FF6F9D">
      <w:pPr>
        <w:pStyle w:val="ListParagraph"/>
        <w:numPr>
          <w:ilvl w:val="1"/>
          <w:numId w:val="13"/>
        </w:numPr>
        <w:ind w:right="0"/>
        <w:rPr>
          <w:b/>
          <w:noProof/>
          <w:webHidden/>
        </w:rPr>
      </w:pPr>
      <w:r w:rsidRPr="003315C6">
        <w:rPr>
          <w:b/>
          <w:noProof/>
          <w:webHidden/>
        </w:rPr>
        <w:t xml:space="preserve">Capital </w:t>
      </w:r>
      <w:r w:rsidR="003315C6" w:rsidRPr="003315C6">
        <w:rPr>
          <w:b/>
          <w:noProof/>
          <w:webHidden/>
        </w:rPr>
        <w:t>Impact</w:t>
      </w:r>
    </w:p>
    <w:p w:rsidR="00833E20" w:rsidRPr="003315C6" w:rsidRDefault="006D01B2" w:rsidP="00FF6F9D">
      <w:pPr>
        <w:pStyle w:val="ListParagraph"/>
        <w:ind w:left="360" w:right="0"/>
        <w:rPr>
          <w:b/>
          <w:noProof/>
          <w:webHidden/>
        </w:rPr>
      </w:pPr>
      <w:r w:rsidRPr="003315C6">
        <w:rPr>
          <w:b/>
          <w:noProof/>
          <w:webHidden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508"/>
        <w:gridCol w:w="1837"/>
      </w:tblGrid>
      <w:tr w:rsidR="006D01B2" w:rsidTr="00DC3BA9">
        <w:tc>
          <w:tcPr>
            <w:tcW w:w="7508" w:type="dxa"/>
          </w:tcPr>
          <w:p w:rsidR="006D01B2" w:rsidRDefault="00B7355F" w:rsidP="00FF6F9D">
            <w:pPr>
              <w:ind w:right="0"/>
              <w:rPr>
                <w:noProof/>
                <w:webHidden/>
              </w:rPr>
            </w:pPr>
            <w:r>
              <w:rPr>
                <w:noProof/>
                <w:webHidden/>
              </w:rPr>
              <w:t>P</w:t>
            </w:r>
            <w:r w:rsidR="003315C6">
              <w:rPr>
                <w:noProof/>
                <w:webHidden/>
              </w:rPr>
              <w:t>ro</w:t>
            </w:r>
            <w:r>
              <w:rPr>
                <w:noProof/>
                <w:webHidden/>
              </w:rPr>
              <w:t>fessional Fees</w:t>
            </w:r>
          </w:p>
        </w:tc>
        <w:tc>
          <w:tcPr>
            <w:tcW w:w="1837" w:type="dxa"/>
          </w:tcPr>
          <w:p w:rsidR="006D01B2" w:rsidRDefault="006D01B2" w:rsidP="00FF6F9D">
            <w:pPr>
              <w:ind w:right="0"/>
              <w:rPr>
                <w:noProof/>
                <w:webHidden/>
              </w:rPr>
            </w:pPr>
            <w:r>
              <w:rPr>
                <w:noProof/>
                <w:webHidden/>
              </w:rPr>
              <w:t>£</w:t>
            </w:r>
          </w:p>
        </w:tc>
      </w:tr>
      <w:tr w:rsidR="006D01B2" w:rsidTr="00DC3BA9">
        <w:tc>
          <w:tcPr>
            <w:tcW w:w="7508" w:type="dxa"/>
          </w:tcPr>
          <w:p w:rsidR="006D01B2" w:rsidRDefault="00B7355F" w:rsidP="00FF6F9D">
            <w:pPr>
              <w:ind w:right="0"/>
              <w:rPr>
                <w:noProof/>
                <w:webHidden/>
              </w:rPr>
            </w:pPr>
            <w:r>
              <w:rPr>
                <w:noProof/>
                <w:webHidden/>
              </w:rPr>
              <w:t xml:space="preserve">Enabling Works </w:t>
            </w:r>
          </w:p>
        </w:tc>
        <w:tc>
          <w:tcPr>
            <w:tcW w:w="1837" w:type="dxa"/>
          </w:tcPr>
          <w:p w:rsidR="006D01B2" w:rsidRDefault="006D01B2" w:rsidP="00FF6F9D">
            <w:pPr>
              <w:ind w:right="0"/>
              <w:rPr>
                <w:noProof/>
                <w:webHidden/>
              </w:rPr>
            </w:pPr>
            <w:r>
              <w:rPr>
                <w:noProof/>
                <w:webHidden/>
              </w:rPr>
              <w:t>£</w:t>
            </w:r>
          </w:p>
        </w:tc>
      </w:tr>
      <w:tr w:rsidR="006D01B2" w:rsidTr="00DC3BA9">
        <w:tc>
          <w:tcPr>
            <w:tcW w:w="7508" w:type="dxa"/>
          </w:tcPr>
          <w:p w:rsidR="006D01B2" w:rsidRDefault="00B7355F" w:rsidP="00FF6F9D">
            <w:pPr>
              <w:ind w:right="0"/>
              <w:rPr>
                <w:noProof/>
                <w:webHidden/>
              </w:rPr>
            </w:pPr>
            <w:r>
              <w:rPr>
                <w:noProof/>
                <w:webHidden/>
              </w:rPr>
              <w:t xml:space="preserve">Main Contractor </w:t>
            </w:r>
          </w:p>
        </w:tc>
        <w:tc>
          <w:tcPr>
            <w:tcW w:w="1837" w:type="dxa"/>
          </w:tcPr>
          <w:p w:rsidR="006D01B2" w:rsidRDefault="006D01B2" w:rsidP="00FF6F9D">
            <w:pPr>
              <w:ind w:right="0"/>
              <w:rPr>
                <w:noProof/>
                <w:webHidden/>
              </w:rPr>
            </w:pPr>
            <w:r>
              <w:rPr>
                <w:noProof/>
                <w:webHidden/>
              </w:rPr>
              <w:t>£</w:t>
            </w:r>
          </w:p>
        </w:tc>
      </w:tr>
      <w:tr w:rsidR="006D01B2" w:rsidTr="00DC3BA9">
        <w:tc>
          <w:tcPr>
            <w:tcW w:w="7508" w:type="dxa"/>
          </w:tcPr>
          <w:p w:rsidR="006D01B2" w:rsidRDefault="00B7355F" w:rsidP="00FF6F9D">
            <w:pPr>
              <w:ind w:right="0"/>
              <w:rPr>
                <w:noProof/>
                <w:webHidden/>
              </w:rPr>
            </w:pPr>
            <w:r>
              <w:rPr>
                <w:noProof/>
                <w:webHidden/>
              </w:rPr>
              <w:t xml:space="preserve">Furniture, Fixtures and Equipment </w:t>
            </w:r>
          </w:p>
        </w:tc>
        <w:tc>
          <w:tcPr>
            <w:tcW w:w="1837" w:type="dxa"/>
          </w:tcPr>
          <w:p w:rsidR="006D01B2" w:rsidRDefault="006D01B2" w:rsidP="00FF6F9D">
            <w:pPr>
              <w:ind w:right="0"/>
              <w:rPr>
                <w:noProof/>
                <w:webHidden/>
              </w:rPr>
            </w:pPr>
            <w:r>
              <w:rPr>
                <w:noProof/>
                <w:webHidden/>
              </w:rPr>
              <w:t>£</w:t>
            </w:r>
          </w:p>
        </w:tc>
      </w:tr>
      <w:tr w:rsidR="006D01B2" w:rsidTr="00DC3BA9">
        <w:tc>
          <w:tcPr>
            <w:tcW w:w="7508" w:type="dxa"/>
          </w:tcPr>
          <w:p w:rsidR="006D01B2" w:rsidRDefault="00B7355F" w:rsidP="00FF6F9D">
            <w:pPr>
              <w:ind w:right="0"/>
              <w:rPr>
                <w:noProof/>
                <w:webHidden/>
              </w:rPr>
            </w:pPr>
            <w:r>
              <w:rPr>
                <w:noProof/>
                <w:webHidden/>
              </w:rPr>
              <w:t xml:space="preserve">ISD Costs </w:t>
            </w:r>
          </w:p>
        </w:tc>
        <w:tc>
          <w:tcPr>
            <w:tcW w:w="1837" w:type="dxa"/>
          </w:tcPr>
          <w:p w:rsidR="006D01B2" w:rsidRDefault="006D01B2" w:rsidP="00FF6F9D">
            <w:pPr>
              <w:ind w:right="0"/>
              <w:rPr>
                <w:noProof/>
                <w:webHidden/>
              </w:rPr>
            </w:pPr>
            <w:r>
              <w:rPr>
                <w:noProof/>
                <w:webHidden/>
              </w:rPr>
              <w:t>£</w:t>
            </w:r>
          </w:p>
        </w:tc>
      </w:tr>
      <w:tr w:rsidR="00B7355F" w:rsidTr="00DC3BA9">
        <w:tc>
          <w:tcPr>
            <w:tcW w:w="7508" w:type="dxa"/>
          </w:tcPr>
          <w:p w:rsidR="00B7355F" w:rsidRDefault="00B7355F" w:rsidP="00FF6F9D">
            <w:pPr>
              <w:ind w:right="0"/>
              <w:rPr>
                <w:noProof/>
                <w:webHidden/>
              </w:rPr>
            </w:pPr>
            <w:r>
              <w:rPr>
                <w:noProof/>
                <w:webHidden/>
              </w:rPr>
              <w:t xml:space="preserve">Other </w:t>
            </w:r>
          </w:p>
        </w:tc>
        <w:tc>
          <w:tcPr>
            <w:tcW w:w="1837" w:type="dxa"/>
          </w:tcPr>
          <w:p w:rsidR="00B7355F" w:rsidRDefault="00B7355F" w:rsidP="00FF6F9D">
            <w:pPr>
              <w:ind w:right="0"/>
              <w:rPr>
                <w:noProof/>
                <w:webHidden/>
              </w:rPr>
            </w:pPr>
            <w:r>
              <w:rPr>
                <w:noProof/>
                <w:webHidden/>
              </w:rPr>
              <w:t>£</w:t>
            </w:r>
          </w:p>
        </w:tc>
      </w:tr>
      <w:tr w:rsidR="003315C6" w:rsidTr="00DC3BA9">
        <w:tc>
          <w:tcPr>
            <w:tcW w:w="7508" w:type="dxa"/>
          </w:tcPr>
          <w:p w:rsidR="003315C6" w:rsidRPr="003315C6" w:rsidRDefault="003315C6" w:rsidP="00FF6F9D">
            <w:pPr>
              <w:ind w:right="0"/>
              <w:rPr>
                <w:b/>
                <w:noProof/>
                <w:webHidden/>
              </w:rPr>
            </w:pPr>
            <w:r w:rsidRPr="003315C6">
              <w:rPr>
                <w:b/>
                <w:noProof/>
                <w:webHidden/>
              </w:rPr>
              <w:t>TOTAL CAPITAL</w:t>
            </w:r>
          </w:p>
        </w:tc>
        <w:tc>
          <w:tcPr>
            <w:tcW w:w="1837" w:type="dxa"/>
          </w:tcPr>
          <w:p w:rsidR="003315C6" w:rsidRDefault="003315C6" w:rsidP="00FF6F9D">
            <w:pPr>
              <w:ind w:right="0"/>
              <w:rPr>
                <w:noProof/>
                <w:webHidden/>
              </w:rPr>
            </w:pPr>
            <w:r>
              <w:rPr>
                <w:noProof/>
                <w:webHidden/>
              </w:rPr>
              <w:t>£</w:t>
            </w:r>
          </w:p>
        </w:tc>
      </w:tr>
      <w:tr w:rsidR="003315C6" w:rsidTr="003228DA">
        <w:tc>
          <w:tcPr>
            <w:tcW w:w="7508" w:type="dxa"/>
            <w:vAlign w:val="center"/>
          </w:tcPr>
          <w:p w:rsidR="003315C6" w:rsidRPr="00F818D8" w:rsidRDefault="003315C6" w:rsidP="00FF6F9D">
            <w:pPr>
              <w:widowControl w:val="0"/>
              <w:tabs>
                <w:tab w:val="left" w:pos="-1440"/>
                <w:tab w:val="left" w:pos="-720"/>
                <w:tab w:val="left" w:pos="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</w:tabs>
              <w:spacing w:after="120"/>
              <w:ind w:right="0"/>
              <w:rPr>
                <w:iCs/>
                <w:lang w:val="en-CA"/>
              </w:rPr>
            </w:pPr>
            <w:r w:rsidRPr="00F818D8">
              <w:rPr>
                <w:iCs/>
                <w:lang w:val="en-CA"/>
              </w:rPr>
              <w:t>Risk and contingency, including VAT (included in the total capital above)</w:t>
            </w:r>
          </w:p>
        </w:tc>
        <w:tc>
          <w:tcPr>
            <w:tcW w:w="1837" w:type="dxa"/>
          </w:tcPr>
          <w:p w:rsidR="003315C6" w:rsidRDefault="003315C6" w:rsidP="00FF6F9D">
            <w:pPr>
              <w:ind w:right="0"/>
            </w:pPr>
            <w:r w:rsidRPr="00012482">
              <w:rPr>
                <w:noProof/>
                <w:webHidden/>
              </w:rPr>
              <w:t>£</w:t>
            </w:r>
          </w:p>
        </w:tc>
      </w:tr>
      <w:tr w:rsidR="003315C6" w:rsidTr="003228DA">
        <w:tc>
          <w:tcPr>
            <w:tcW w:w="7508" w:type="dxa"/>
            <w:vAlign w:val="center"/>
          </w:tcPr>
          <w:p w:rsidR="003315C6" w:rsidRPr="00F818D8" w:rsidRDefault="003315C6" w:rsidP="00FF6F9D">
            <w:pPr>
              <w:widowControl w:val="0"/>
              <w:tabs>
                <w:tab w:val="left" w:pos="-1440"/>
                <w:tab w:val="left" w:pos="-720"/>
                <w:tab w:val="left" w:pos="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</w:tabs>
              <w:spacing w:after="120"/>
              <w:ind w:right="0"/>
              <w:rPr>
                <w:iCs/>
                <w:lang w:val="en-CA"/>
              </w:rPr>
            </w:pPr>
            <w:r w:rsidRPr="00F818D8">
              <w:rPr>
                <w:iCs/>
                <w:lang w:val="en-CA"/>
              </w:rPr>
              <w:t>One-off transitional revenue costs</w:t>
            </w:r>
            <w:r>
              <w:rPr>
                <w:iCs/>
                <w:lang w:val="en-CA"/>
              </w:rPr>
              <w:t xml:space="preserve"> (I&amp;E)</w:t>
            </w:r>
          </w:p>
        </w:tc>
        <w:tc>
          <w:tcPr>
            <w:tcW w:w="1837" w:type="dxa"/>
          </w:tcPr>
          <w:p w:rsidR="003315C6" w:rsidRDefault="003315C6" w:rsidP="00FF6F9D">
            <w:pPr>
              <w:ind w:right="0"/>
            </w:pPr>
            <w:r w:rsidRPr="00012482">
              <w:rPr>
                <w:noProof/>
                <w:webHidden/>
              </w:rPr>
              <w:t>£</w:t>
            </w:r>
          </w:p>
        </w:tc>
      </w:tr>
      <w:tr w:rsidR="003315C6" w:rsidTr="003228DA">
        <w:tc>
          <w:tcPr>
            <w:tcW w:w="7508" w:type="dxa"/>
            <w:vAlign w:val="center"/>
          </w:tcPr>
          <w:p w:rsidR="003315C6" w:rsidRPr="00F818D8" w:rsidRDefault="003315C6" w:rsidP="00FF6F9D">
            <w:pPr>
              <w:widowControl w:val="0"/>
              <w:tabs>
                <w:tab w:val="left" w:pos="-1440"/>
                <w:tab w:val="left" w:pos="-720"/>
                <w:tab w:val="left" w:pos="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</w:tabs>
              <w:spacing w:after="120"/>
              <w:ind w:right="0"/>
              <w:rPr>
                <w:iCs/>
                <w:lang w:val="en-CA"/>
              </w:rPr>
            </w:pPr>
            <w:r w:rsidRPr="00F818D8">
              <w:rPr>
                <w:iCs/>
                <w:lang w:val="en-CA"/>
              </w:rPr>
              <w:t>Previous capital funding approved</w:t>
            </w:r>
          </w:p>
        </w:tc>
        <w:tc>
          <w:tcPr>
            <w:tcW w:w="1837" w:type="dxa"/>
          </w:tcPr>
          <w:p w:rsidR="003315C6" w:rsidRDefault="003315C6" w:rsidP="00FF6F9D">
            <w:pPr>
              <w:ind w:right="0"/>
            </w:pPr>
            <w:r w:rsidRPr="00012482">
              <w:rPr>
                <w:noProof/>
                <w:webHidden/>
              </w:rPr>
              <w:t>£</w:t>
            </w:r>
          </w:p>
        </w:tc>
      </w:tr>
      <w:tr w:rsidR="003315C6" w:rsidTr="003228DA">
        <w:tc>
          <w:tcPr>
            <w:tcW w:w="7508" w:type="dxa"/>
            <w:vAlign w:val="center"/>
          </w:tcPr>
          <w:p w:rsidR="003315C6" w:rsidRPr="00F818D8" w:rsidRDefault="003315C6" w:rsidP="00FF6F9D">
            <w:pPr>
              <w:widowControl w:val="0"/>
              <w:tabs>
                <w:tab w:val="left" w:pos="-1440"/>
                <w:tab w:val="left" w:pos="-720"/>
                <w:tab w:val="left" w:pos="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</w:tabs>
              <w:spacing w:after="120"/>
              <w:ind w:right="0"/>
              <w:rPr>
                <w:iCs/>
                <w:lang w:val="en-CA"/>
              </w:rPr>
            </w:pPr>
            <w:r w:rsidRPr="00F818D8">
              <w:rPr>
                <w:iCs/>
                <w:lang w:val="en-CA"/>
              </w:rPr>
              <w:t>Capital funding requested to progress to xxx stage</w:t>
            </w:r>
          </w:p>
        </w:tc>
        <w:tc>
          <w:tcPr>
            <w:tcW w:w="1837" w:type="dxa"/>
          </w:tcPr>
          <w:p w:rsidR="003315C6" w:rsidRDefault="003315C6" w:rsidP="00FF6F9D">
            <w:pPr>
              <w:ind w:right="0"/>
            </w:pPr>
            <w:r w:rsidRPr="00012482">
              <w:rPr>
                <w:noProof/>
                <w:webHidden/>
              </w:rPr>
              <w:t>£</w:t>
            </w:r>
          </w:p>
        </w:tc>
      </w:tr>
    </w:tbl>
    <w:p w:rsidR="006D01B2" w:rsidRDefault="006D01B2" w:rsidP="00FF6F9D">
      <w:pPr>
        <w:ind w:right="0"/>
        <w:rPr>
          <w:noProof/>
          <w:webHidden/>
        </w:rPr>
      </w:pPr>
    </w:p>
    <w:p w:rsidR="00833E20" w:rsidRPr="00CC1F85" w:rsidRDefault="00833E20" w:rsidP="00FF6F9D">
      <w:pPr>
        <w:ind w:right="0"/>
        <w:rPr>
          <w:noProof/>
          <w:webHidden/>
        </w:rPr>
      </w:pPr>
    </w:p>
    <w:p w:rsidR="003660FD" w:rsidRPr="00833E20" w:rsidRDefault="006D01B2" w:rsidP="00FF6F9D">
      <w:pPr>
        <w:ind w:right="0"/>
        <w:rPr>
          <w:b/>
          <w:noProof/>
        </w:rPr>
      </w:pPr>
      <w:r>
        <w:rPr>
          <w:b/>
          <w:noProof/>
          <w:webHidden/>
        </w:rPr>
        <w:t>1.3</w:t>
      </w:r>
      <w:r w:rsidR="003660FD" w:rsidRPr="00833E20">
        <w:rPr>
          <w:b/>
          <w:noProof/>
          <w:webHidden/>
        </w:rPr>
        <w:t xml:space="preserve"> </w:t>
      </w:r>
      <w:r w:rsidR="003315C6">
        <w:rPr>
          <w:b/>
          <w:noProof/>
          <w:webHidden/>
        </w:rPr>
        <w:t xml:space="preserve">I&amp;E </w:t>
      </w:r>
      <w:r w:rsidR="007A0596">
        <w:rPr>
          <w:b/>
          <w:noProof/>
          <w:webHidden/>
        </w:rPr>
        <w:t>Finance</w:t>
      </w:r>
    </w:p>
    <w:p w:rsidR="003660FD" w:rsidRPr="00CC1F85" w:rsidRDefault="003660FD" w:rsidP="00FF6F9D">
      <w:pPr>
        <w:pStyle w:val="TOC2"/>
        <w:tabs>
          <w:tab w:val="right" w:leader="dot" w:pos="9060"/>
        </w:tabs>
        <w:rPr>
          <w:rFonts w:cs="Arial"/>
          <w:b w:val="0"/>
          <w:noProof/>
          <w:szCs w:val="22"/>
        </w:rPr>
      </w:pPr>
    </w:p>
    <w:tbl>
      <w:tblPr>
        <w:tblStyle w:val="TableGrid"/>
        <w:tblW w:w="9351" w:type="dxa"/>
        <w:tblLook w:val="01E0" w:firstRow="1" w:lastRow="1" w:firstColumn="1" w:lastColumn="1" w:noHBand="0" w:noVBand="0"/>
      </w:tblPr>
      <w:tblGrid>
        <w:gridCol w:w="7488"/>
        <w:gridCol w:w="1863"/>
      </w:tblGrid>
      <w:tr w:rsidR="003660FD" w:rsidRPr="00CC1F85" w:rsidTr="00EB0F80">
        <w:tc>
          <w:tcPr>
            <w:tcW w:w="7488" w:type="dxa"/>
            <w:vAlign w:val="center"/>
          </w:tcPr>
          <w:p w:rsidR="003660FD" w:rsidRPr="00F818D8" w:rsidRDefault="003660FD" w:rsidP="00FF6F9D">
            <w:pPr>
              <w:widowControl w:val="0"/>
              <w:tabs>
                <w:tab w:val="left" w:pos="-1440"/>
                <w:tab w:val="left" w:pos="-720"/>
                <w:tab w:val="left" w:pos="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</w:tabs>
              <w:spacing w:after="120"/>
              <w:ind w:right="0"/>
              <w:rPr>
                <w:b/>
                <w:iCs/>
                <w:lang w:val="en-CA"/>
              </w:rPr>
            </w:pPr>
            <w:r w:rsidRPr="00F818D8">
              <w:rPr>
                <w:b/>
                <w:iCs/>
                <w:lang w:val="en-CA"/>
              </w:rPr>
              <w:t xml:space="preserve">Financial Summary for the Preferred Option </w:t>
            </w:r>
          </w:p>
        </w:tc>
        <w:tc>
          <w:tcPr>
            <w:tcW w:w="1863" w:type="dxa"/>
            <w:vAlign w:val="center"/>
          </w:tcPr>
          <w:p w:rsidR="003660FD" w:rsidRPr="00F818D8" w:rsidRDefault="003660FD" w:rsidP="00FF6F9D">
            <w:pPr>
              <w:spacing w:after="120"/>
              <w:ind w:right="0"/>
              <w:rPr>
                <w:b/>
              </w:rPr>
            </w:pPr>
            <w:r w:rsidRPr="00F818D8">
              <w:rPr>
                <w:b/>
                <w:iCs/>
                <w:lang w:val="en-CA"/>
              </w:rPr>
              <w:t>£</w:t>
            </w:r>
          </w:p>
        </w:tc>
      </w:tr>
      <w:tr w:rsidR="003660FD" w:rsidRPr="00CC1F85" w:rsidTr="00EB0F80">
        <w:tc>
          <w:tcPr>
            <w:tcW w:w="7488" w:type="dxa"/>
            <w:vAlign w:val="center"/>
          </w:tcPr>
          <w:p w:rsidR="003660FD" w:rsidRPr="00F818D8" w:rsidRDefault="003660FD" w:rsidP="00FF6F9D">
            <w:pPr>
              <w:widowControl w:val="0"/>
              <w:tabs>
                <w:tab w:val="left" w:pos="-1440"/>
                <w:tab w:val="left" w:pos="-720"/>
                <w:tab w:val="left" w:pos="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</w:tabs>
              <w:spacing w:after="120"/>
              <w:ind w:right="0"/>
              <w:rPr>
                <w:iCs/>
                <w:lang w:val="en-CA"/>
              </w:rPr>
            </w:pPr>
            <w:r w:rsidRPr="00F818D8">
              <w:rPr>
                <w:iCs/>
                <w:lang w:val="en-CA"/>
              </w:rPr>
              <w:t xml:space="preserve">Change in </w:t>
            </w:r>
            <w:r w:rsidRPr="00C4524D">
              <w:rPr>
                <w:iCs/>
                <w:lang w:val="en-CA"/>
              </w:rPr>
              <w:t>income w</w:t>
            </w:r>
            <w:r w:rsidRPr="00F818D8">
              <w:rPr>
                <w:iCs/>
                <w:lang w:val="en-CA"/>
              </w:rPr>
              <w:t>hen fully operational (state whether positive or negative i.e. +/-)</w:t>
            </w:r>
          </w:p>
        </w:tc>
        <w:tc>
          <w:tcPr>
            <w:tcW w:w="1863" w:type="dxa"/>
            <w:vAlign w:val="center"/>
          </w:tcPr>
          <w:p w:rsidR="003660FD" w:rsidRPr="00F818D8" w:rsidRDefault="003660FD" w:rsidP="00FF6F9D">
            <w:pPr>
              <w:spacing w:after="120"/>
              <w:ind w:right="0"/>
            </w:pPr>
            <w:r w:rsidRPr="00F818D8">
              <w:rPr>
                <w:iCs/>
                <w:lang w:val="en-CA"/>
              </w:rPr>
              <w:t>£ p.a.</w:t>
            </w:r>
          </w:p>
        </w:tc>
      </w:tr>
      <w:tr w:rsidR="003660FD" w:rsidRPr="00CC1F85" w:rsidTr="00EB0F80">
        <w:tc>
          <w:tcPr>
            <w:tcW w:w="7488" w:type="dxa"/>
            <w:vAlign w:val="center"/>
          </w:tcPr>
          <w:p w:rsidR="003660FD" w:rsidRPr="00F818D8" w:rsidRDefault="003274E2" w:rsidP="00FF6F9D">
            <w:pPr>
              <w:widowControl w:val="0"/>
              <w:tabs>
                <w:tab w:val="left" w:pos="-1440"/>
                <w:tab w:val="left" w:pos="-720"/>
                <w:tab w:val="left" w:pos="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</w:tabs>
              <w:spacing w:after="120"/>
              <w:ind w:right="0"/>
              <w:rPr>
                <w:iCs/>
                <w:lang w:val="en-CA"/>
              </w:rPr>
            </w:pPr>
            <w:r>
              <w:rPr>
                <w:iCs/>
                <w:lang w:val="en-CA"/>
              </w:rPr>
              <w:t>Change in operating</w:t>
            </w:r>
            <w:r w:rsidR="003660FD" w:rsidRPr="00F818D8">
              <w:rPr>
                <w:iCs/>
                <w:lang w:val="en-CA"/>
              </w:rPr>
              <w:t xml:space="preserve"> costs (</w:t>
            </w:r>
            <w:proofErr w:type="spellStart"/>
            <w:r w:rsidR="003660FD" w:rsidRPr="00F818D8">
              <w:rPr>
                <w:iCs/>
                <w:lang w:val="en-CA"/>
              </w:rPr>
              <w:t>inc.</w:t>
            </w:r>
            <w:proofErr w:type="spellEnd"/>
            <w:r w:rsidR="003660FD" w:rsidRPr="00F818D8">
              <w:rPr>
                <w:iCs/>
                <w:lang w:val="en-CA"/>
              </w:rPr>
              <w:t xml:space="preserve"> depreciation and capital charges) (+/-)</w:t>
            </w:r>
          </w:p>
        </w:tc>
        <w:tc>
          <w:tcPr>
            <w:tcW w:w="1863" w:type="dxa"/>
            <w:vAlign w:val="center"/>
          </w:tcPr>
          <w:p w:rsidR="003660FD" w:rsidRPr="00F818D8" w:rsidRDefault="003660FD" w:rsidP="00FF6F9D">
            <w:pPr>
              <w:spacing w:after="120"/>
              <w:ind w:right="0"/>
            </w:pPr>
            <w:r w:rsidRPr="00F818D8">
              <w:rPr>
                <w:iCs/>
                <w:lang w:val="en-CA"/>
              </w:rPr>
              <w:t>£ p.a.</w:t>
            </w:r>
          </w:p>
        </w:tc>
      </w:tr>
      <w:tr w:rsidR="003660FD" w:rsidRPr="00CC1F85" w:rsidTr="00EB0F80">
        <w:tc>
          <w:tcPr>
            <w:tcW w:w="7488" w:type="dxa"/>
            <w:vAlign w:val="center"/>
          </w:tcPr>
          <w:p w:rsidR="003660FD" w:rsidRPr="00F818D8" w:rsidRDefault="003660FD" w:rsidP="00FF6F9D">
            <w:pPr>
              <w:widowControl w:val="0"/>
              <w:tabs>
                <w:tab w:val="left" w:pos="-1440"/>
                <w:tab w:val="left" w:pos="-720"/>
                <w:tab w:val="left" w:pos="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</w:tabs>
              <w:spacing w:after="120"/>
              <w:ind w:right="0"/>
              <w:rPr>
                <w:iCs/>
                <w:lang w:val="en-CA"/>
              </w:rPr>
            </w:pPr>
            <w:r w:rsidRPr="00F818D8">
              <w:rPr>
                <w:iCs/>
                <w:lang w:val="en-CA"/>
              </w:rPr>
              <w:t xml:space="preserve">Change in </w:t>
            </w:r>
            <w:r w:rsidR="003274E2">
              <w:rPr>
                <w:iCs/>
                <w:lang w:val="en-CA"/>
              </w:rPr>
              <w:t>contribution target</w:t>
            </w:r>
            <w:r w:rsidRPr="00F818D8">
              <w:rPr>
                <w:iCs/>
                <w:lang w:val="en-CA"/>
              </w:rPr>
              <w:t xml:space="preserve"> when fully operational (+/-)</w:t>
            </w:r>
          </w:p>
        </w:tc>
        <w:tc>
          <w:tcPr>
            <w:tcW w:w="1863" w:type="dxa"/>
            <w:vAlign w:val="center"/>
          </w:tcPr>
          <w:p w:rsidR="003660FD" w:rsidRPr="00F818D8" w:rsidRDefault="003660FD" w:rsidP="00FF6F9D">
            <w:pPr>
              <w:spacing w:after="120"/>
              <w:ind w:right="0"/>
            </w:pPr>
            <w:r w:rsidRPr="00F818D8">
              <w:rPr>
                <w:iCs/>
                <w:lang w:val="en-CA"/>
              </w:rPr>
              <w:t>£ p.a.</w:t>
            </w:r>
          </w:p>
        </w:tc>
      </w:tr>
      <w:tr w:rsidR="003660FD" w:rsidRPr="00CC1F85" w:rsidTr="00EB0F80">
        <w:tc>
          <w:tcPr>
            <w:tcW w:w="7488" w:type="dxa"/>
            <w:vAlign w:val="center"/>
          </w:tcPr>
          <w:p w:rsidR="003660FD" w:rsidRPr="00F818D8" w:rsidRDefault="003660FD" w:rsidP="00FF6F9D">
            <w:pPr>
              <w:widowControl w:val="0"/>
              <w:tabs>
                <w:tab w:val="left" w:pos="-1440"/>
                <w:tab w:val="left" w:pos="-720"/>
                <w:tab w:val="left" w:pos="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</w:tabs>
              <w:spacing w:after="120"/>
              <w:ind w:right="0"/>
              <w:rPr>
                <w:iCs/>
                <w:lang w:val="en-CA"/>
              </w:rPr>
            </w:pPr>
            <w:r w:rsidRPr="00F818D8">
              <w:rPr>
                <w:iCs/>
                <w:lang w:val="en-CA"/>
              </w:rPr>
              <w:t>Capital investment from other sources (inclusive of non-recoverable VAT)</w:t>
            </w:r>
          </w:p>
        </w:tc>
        <w:tc>
          <w:tcPr>
            <w:tcW w:w="1863" w:type="dxa"/>
            <w:vAlign w:val="center"/>
          </w:tcPr>
          <w:p w:rsidR="003660FD" w:rsidRPr="00F818D8" w:rsidRDefault="003660FD" w:rsidP="00FF6F9D">
            <w:pPr>
              <w:spacing w:after="120"/>
              <w:ind w:right="0"/>
            </w:pPr>
            <w:r w:rsidRPr="00F818D8">
              <w:t>£</w:t>
            </w:r>
          </w:p>
        </w:tc>
      </w:tr>
    </w:tbl>
    <w:p w:rsidR="0051569E" w:rsidRDefault="0051569E" w:rsidP="00FF6F9D">
      <w:pPr>
        <w:ind w:right="0"/>
      </w:pPr>
    </w:p>
    <w:p w:rsidR="0051569E" w:rsidRPr="00833E20" w:rsidRDefault="006D01B2" w:rsidP="00FF6F9D">
      <w:pPr>
        <w:ind w:right="0"/>
        <w:rPr>
          <w:b/>
        </w:rPr>
      </w:pPr>
      <w:r>
        <w:rPr>
          <w:b/>
        </w:rPr>
        <w:t>1.4</w:t>
      </w:r>
      <w:r w:rsidR="0051569E" w:rsidRPr="00833E20">
        <w:rPr>
          <w:b/>
        </w:rPr>
        <w:t xml:space="preserve"> Programme </w:t>
      </w:r>
    </w:p>
    <w:p w:rsidR="0051569E" w:rsidRDefault="0051569E" w:rsidP="00FF6F9D">
      <w:pPr>
        <w:ind w:right="0"/>
      </w:pPr>
    </w:p>
    <w:p w:rsidR="0051569E" w:rsidRDefault="0051569E" w:rsidP="00FF6F9D">
      <w:pPr>
        <w:ind w:right="0"/>
      </w:pPr>
      <w:r w:rsidRPr="00115C2F">
        <w:t xml:space="preserve">The project will be subject to reviews to provide assurance </w:t>
      </w:r>
      <w:r>
        <w:t xml:space="preserve">on the performance of all parties on the project.  </w:t>
      </w:r>
    </w:p>
    <w:p w:rsidR="0051569E" w:rsidRDefault="0051569E" w:rsidP="00FF6F9D">
      <w:pPr>
        <w:ind w:right="0"/>
      </w:pPr>
    </w:p>
    <w:p w:rsidR="007A0596" w:rsidRDefault="007A0596" w:rsidP="00FF6F9D">
      <w:pPr>
        <w:ind w:right="0"/>
      </w:pPr>
    </w:p>
    <w:tbl>
      <w:tblPr>
        <w:tblW w:w="9346" w:type="dxa"/>
        <w:tblLook w:val="04A0" w:firstRow="1" w:lastRow="0" w:firstColumn="1" w:lastColumn="0" w:noHBand="0" w:noVBand="1"/>
      </w:tblPr>
      <w:tblGrid>
        <w:gridCol w:w="4101"/>
        <w:gridCol w:w="2552"/>
        <w:gridCol w:w="2693"/>
      </w:tblGrid>
      <w:tr w:rsidR="0051569E" w:rsidRPr="000360E2" w:rsidTr="003E1010">
        <w:trPr>
          <w:trHeight w:val="569"/>
        </w:trPr>
        <w:tc>
          <w:tcPr>
            <w:tcW w:w="41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828D37"/>
            <w:vAlign w:val="center"/>
            <w:hideMark/>
          </w:tcPr>
          <w:p w:rsidR="0051569E" w:rsidRPr="00766205" w:rsidRDefault="00A63C44" w:rsidP="001D57BE">
            <w:pPr>
              <w:ind w:right="0"/>
              <w:rPr>
                <w:b/>
                <w:lang w:eastAsia="en-GB"/>
              </w:rPr>
            </w:pPr>
            <w:r>
              <w:rPr>
                <w:b/>
                <w:lang w:eastAsia="en-GB"/>
              </w:rPr>
              <w:lastRenderedPageBreak/>
              <w:t xml:space="preserve">            </w:t>
            </w:r>
            <w:r w:rsidR="0051569E" w:rsidRPr="00766205">
              <w:rPr>
                <w:b/>
                <w:lang w:eastAsia="en-GB"/>
              </w:rPr>
              <w:t>Assurance event</w:t>
            </w:r>
          </w:p>
        </w:tc>
        <w:tc>
          <w:tcPr>
            <w:tcW w:w="25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828D37"/>
            <w:vAlign w:val="center"/>
          </w:tcPr>
          <w:p w:rsidR="0051569E" w:rsidRPr="00766205" w:rsidRDefault="00512C94" w:rsidP="001D57BE">
            <w:pPr>
              <w:ind w:right="0"/>
              <w:rPr>
                <w:b/>
                <w:lang w:eastAsia="en-GB"/>
              </w:rPr>
            </w:pPr>
            <w:r>
              <w:rPr>
                <w:lang w:eastAsia="en-GB"/>
              </w:rPr>
              <w:t xml:space="preserve"> </w:t>
            </w:r>
            <w:r w:rsidR="00A63C44">
              <w:rPr>
                <w:lang w:eastAsia="en-GB"/>
              </w:rPr>
              <w:t xml:space="preserve">   </w:t>
            </w:r>
            <w:r>
              <w:rPr>
                <w:lang w:eastAsia="en-GB"/>
              </w:rPr>
              <w:t xml:space="preserve"> </w:t>
            </w:r>
            <w:r w:rsidR="0051569E" w:rsidRPr="00766205">
              <w:rPr>
                <w:b/>
                <w:lang w:eastAsia="en-GB"/>
              </w:rPr>
              <w:t>Baseline date</w:t>
            </w:r>
          </w:p>
        </w:tc>
        <w:tc>
          <w:tcPr>
            <w:tcW w:w="2693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828D37"/>
            <w:vAlign w:val="center"/>
          </w:tcPr>
          <w:p w:rsidR="0051569E" w:rsidRPr="00766205" w:rsidRDefault="00766205" w:rsidP="001D57BE">
            <w:pPr>
              <w:ind w:right="0"/>
              <w:rPr>
                <w:b/>
                <w:lang w:eastAsia="en-GB"/>
              </w:rPr>
            </w:pPr>
            <w:r>
              <w:rPr>
                <w:lang w:eastAsia="en-GB"/>
              </w:rPr>
              <w:t xml:space="preserve">   </w:t>
            </w:r>
            <w:r w:rsidR="00512C94">
              <w:rPr>
                <w:lang w:eastAsia="en-GB"/>
              </w:rPr>
              <w:t xml:space="preserve">        </w:t>
            </w:r>
            <w:r w:rsidR="0051569E" w:rsidRPr="00766205">
              <w:rPr>
                <w:b/>
                <w:lang w:eastAsia="en-GB"/>
              </w:rPr>
              <w:t>Actual date</w:t>
            </w:r>
          </w:p>
        </w:tc>
      </w:tr>
      <w:tr w:rsidR="0051569E" w:rsidRPr="000360E2" w:rsidTr="003E1010">
        <w:trPr>
          <w:trHeight w:val="425"/>
        </w:trPr>
        <w:tc>
          <w:tcPr>
            <w:tcW w:w="4101" w:type="dxa"/>
            <w:tcBorders>
              <w:top w:val="single" w:sz="8" w:space="0" w:color="auto"/>
              <w:left w:val="single" w:sz="8" w:space="0" w:color="auto"/>
              <w:bottom w:val="single" w:sz="4" w:space="0" w:color="808080"/>
              <w:right w:val="single" w:sz="8" w:space="0" w:color="000000"/>
            </w:tcBorders>
            <w:shd w:val="clear" w:color="auto" w:fill="D6E3BC" w:themeFill="accent3" w:themeFillTint="66"/>
            <w:vAlign w:val="bottom"/>
            <w:hideMark/>
          </w:tcPr>
          <w:p w:rsidR="0051569E" w:rsidRDefault="000B6607" w:rsidP="001D57BE">
            <w:pPr>
              <w:ind w:right="0"/>
              <w:rPr>
                <w:lang w:eastAsia="en-GB"/>
              </w:rPr>
            </w:pPr>
            <w:r w:rsidRPr="00766205">
              <w:rPr>
                <w:b/>
                <w:lang w:eastAsia="en-GB"/>
              </w:rPr>
              <w:t>Stage Gate 1</w:t>
            </w:r>
            <w:r w:rsidR="00BD1E9D">
              <w:rPr>
                <w:lang w:eastAsia="en-GB"/>
              </w:rPr>
              <w:t xml:space="preserve"> </w:t>
            </w:r>
            <w:r w:rsidR="00756B4F">
              <w:rPr>
                <w:lang w:eastAsia="en-GB"/>
              </w:rPr>
              <w:t>–</w:t>
            </w:r>
            <w:r w:rsidR="00BD1E9D">
              <w:rPr>
                <w:lang w:eastAsia="en-GB"/>
              </w:rPr>
              <w:t xml:space="preserve"> </w:t>
            </w:r>
            <w:r w:rsidR="005C4F2A">
              <w:rPr>
                <w:lang w:eastAsia="en-GB"/>
              </w:rPr>
              <w:t>RIBA Stage 0</w:t>
            </w:r>
          </w:p>
          <w:p w:rsidR="00766205" w:rsidRPr="000360E2" w:rsidRDefault="00766205" w:rsidP="001D57BE">
            <w:pPr>
              <w:ind w:right="0"/>
              <w:rPr>
                <w:lang w:eastAsia="en-GB"/>
              </w:rPr>
            </w:pPr>
          </w:p>
        </w:tc>
        <w:tc>
          <w:tcPr>
            <w:tcW w:w="2552" w:type="dxa"/>
            <w:tcBorders>
              <w:top w:val="single" w:sz="8" w:space="0" w:color="auto"/>
              <w:left w:val="nil"/>
              <w:bottom w:val="single" w:sz="4" w:space="0" w:color="BFBFBF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51569E" w:rsidRDefault="0051569E" w:rsidP="001D57BE">
            <w:pPr>
              <w:ind w:right="0"/>
              <w:jc w:val="center"/>
              <w:rPr>
                <w:lang w:eastAsia="en-GB"/>
              </w:rPr>
            </w:pPr>
          </w:p>
        </w:tc>
        <w:tc>
          <w:tcPr>
            <w:tcW w:w="2693" w:type="dxa"/>
            <w:tcBorders>
              <w:top w:val="single" w:sz="8" w:space="0" w:color="auto"/>
              <w:left w:val="single" w:sz="4" w:space="0" w:color="auto"/>
              <w:bottom w:val="single" w:sz="4" w:space="0" w:color="BFBFBF"/>
              <w:right w:val="single" w:sz="8" w:space="0" w:color="000000"/>
            </w:tcBorders>
            <w:shd w:val="clear" w:color="auto" w:fill="FFFFFF" w:themeFill="background1"/>
            <w:vAlign w:val="center"/>
            <w:hideMark/>
          </w:tcPr>
          <w:p w:rsidR="0051569E" w:rsidRPr="000360E2" w:rsidRDefault="0051569E" w:rsidP="001D57BE">
            <w:pPr>
              <w:ind w:right="0"/>
              <w:jc w:val="center"/>
              <w:rPr>
                <w:lang w:eastAsia="en-GB"/>
              </w:rPr>
            </w:pPr>
          </w:p>
        </w:tc>
      </w:tr>
      <w:tr w:rsidR="0051569E" w:rsidRPr="000360E2" w:rsidTr="003E1010">
        <w:trPr>
          <w:trHeight w:val="403"/>
        </w:trPr>
        <w:tc>
          <w:tcPr>
            <w:tcW w:w="4101" w:type="dxa"/>
            <w:tcBorders>
              <w:top w:val="single" w:sz="4" w:space="0" w:color="808080"/>
              <w:left w:val="single" w:sz="8" w:space="0" w:color="auto"/>
              <w:bottom w:val="single" w:sz="4" w:space="0" w:color="808080"/>
              <w:right w:val="single" w:sz="8" w:space="0" w:color="000000"/>
            </w:tcBorders>
            <w:shd w:val="clear" w:color="auto" w:fill="D6E3BC" w:themeFill="accent3" w:themeFillTint="66"/>
            <w:vAlign w:val="bottom"/>
            <w:hideMark/>
          </w:tcPr>
          <w:p w:rsidR="0051569E" w:rsidRDefault="0051569E" w:rsidP="001D57BE">
            <w:pPr>
              <w:ind w:right="0"/>
              <w:rPr>
                <w:lang w:eastAsia="en-GB"/>
              </w:rPr>
            </w:pPr>
            <w:r w:rsidRPr="00766205">
              <w:rPr>
                <w:b/>
                <w:lang w:eastAsia="en-GB"/>
              </w:rPr>
              <w:t>Stage Gate 2</w:t>
            </w:r>
            <w:r w:rsidR="00BD1E9D">
              <w:rPr>
                <w:lang w:eastAsia="en-GB"/>
              </w:rPr>
              <w:t xml:space="preserve"> </w:t>
            </w:r>
            <w:r w:rsidR="00756B4F">
              <w:rPr>
                <w:lang w:eastAsia="en-GB"/>
              </w:rPr>
              <w:t>–</w:t>
            </w:r>
            <w:r w:rsidR="00BD1E9D">
              <w:rPr>
                <w:lang w:eastAsia="en-GB"/>
              </w:rPr>
              <w:t xml:space="preserve"> </w:t>
            </w:r>
            <w:r w:rsidR="005C4F2A">
              <w:rPr>
                <w:lang w:eastAsia="en-GB"/>
              </w:rPr>
              <w:t>RIBA Stage 1</w:t>
            </w:r>
            <w:r w:rsidR="003228DA">
              <w:rPr>
                <w:lang w:eastAsia="en-GB"/>
              </w:rPr>
              <w:t>/2</w:t>
            </w:r>
          </w:p>
          <w:p w:rsidR="00766205" w:rsidRPr="000360E2" w:rsidRDefault="00766205" w:rsidP="001D57BE">
            <w:pPr>
              <w:ind w:right="0"/>
              <w:rPr>
                <w:lang w:eastAsia="en-GB"/>
              </w:rPr>
            </w:pPr>
          </w:p>
        </w:tc>
        <w:tc>
          <w:tcPr>
            <w:tcW w:w="2552" w:type="dxa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51569E" w:rsidRDefault="0051569E" w:rsidP="001D57BE">
            <w:pPr>
              <w:ind w:right="0"/>
              <w:jc w:val="center"/>
              <w:rPr>
                <w:lang w:eastAsia="en-GB"/>
              </w:rPr>
            </w:pPr>
          </w:p>
        </w:tc>
        <w:tc>
          <w:tcPr>
            <w:tcW w:w="2693" w:type="dxa"/>
            <w:tcBorders>
              <w:top w:val="single" w:sz="4" w:space="0" w:color="BFBFBF"/>
              <w:left w:val="single" w:sz="4" w:space="0" w:color="auto"/>
              <w:bottom w:val="single" w:sz="4" w:space="0" w:color="BFBFBF"/>
              <w:right w:val="single" w:sz="8" w:space="0" w:color="000000"/>
            </w:tcBorders>
            <w:shd w:val="clear" w:color="auto" w:fill="FFFFFF" w:themeFill="background1"/>
            <w:vAlign w:val="center"/>
          </w:tcPr>
          <w:p w:rsidR="0051569E" w:rsidRPr="000360E2" w:rsidRDefault="0051569E" w:rsidP="001D57BE">
            <w:pPr>
              <w:ind w:right="0"/>
              <w:jc w:val="center"/>
              <w:rPr>
                <w:lang w:eastAsia="en-GB"/>
              </w:rPr>
            </w:pPr>
          </w:p>
        </w:tc>
      </w:tr>
      <w:tr w:rsidR="0051569E" w:rsidRPr="000360E2" w:rsidTr="003E1010">
        <w:trPr>
          <w:trHeight w:val="399"/>
        </w:trPr>
        <w:tc>
          <w:tcPr>
            <w:tcW w:w="4101" w:type="dxa"/>
            <w:tcBorders>
              <w:top w:val="single" w:sz="4" w:space="0" w:color="808080"/>
              <w:left w:val="single" w:sz="8" w:space="0" w:color="auto"/>
              <w:bottom w:val="single" w:sz="4" w:space="0" w:color="808080"/>
              <w:right w:val="single" w:sz="8" w:space="0" w:color="000000"/>
            </w:tcBorders>
            <w:shd w:val="clear" w:color="auto" w:fill="D6E3BC" w:themeFill="accent3" w:themeFillTint="66"/>
            <w:vAlign w:val="bottom"/>
            <w:hideMark/>
          </w:tcPr>
          <w:p w:rsidR="0051569E" w:rsidRPr="000360E2" w:rsidRDefault="000B6607" w:rsidP="001D57BE">
            <w:pPr>
              <w:ind w:right="0"/>
              <w:rPr>
                <w:lang w:eastAsia="en-GB"/>
              </w:rPr>
            </w:pPr>
            <w:r w:rsidRPr="00766205">
              <w:rPr>
                <w:b/>
                <w:lang w:eastAsia="en-GB"/>
              </w:rPr>
              <w:t xml:space="preserve">Stage Gate </w:t>
            </w:r>
            <w:r w:rsidR="00BD1E9D">
              <w:rPr>
                <w:b/>
                <w:lang w:eastAsia="en-GB"/>
              </w:rPr>
              <w:t xml:space="preserve">3 </w:t>
            </w:r>
            <w:r w:rsidR="00756B4F">
              <w:rPr>
                <w:lang w:eastAsia="en-GB"/>
              </w:rPr>
              <w:t>–</w:t>
            </w:r>
            <w:r>
              <w:rPr>
                <w:lang w:eastAsia="en-GB"/>
              </w:rPr>
              <w:t xml:space="preserve"> </w:t>
            </w:r>
            <w:r w:rsidR="007A0596">
              <w:rPr>
                <w:lang w:eastAsia="en-GB"/>
              </w:rPr>
              <w:t xml:space="preserve">RIBA Stage </w:t>
            </w:r>
            <w:r w:rsidR="005C4F2A">
              <w:rPr>
                <w:lang w:eastAsia="en-GB"/>
              </w:rPr>
              <w:t>3</w:t>
            </w:r>
            <w:r w:rsidR="0051569E" w:rsidRPr="000360E2">
              <w:rPr>
                <w:lang w:eastAsia="en-GB"/>
              </w:rPr>
              <w:br/>
              <w:t xml:space="preserve">   </w:t>
            </w:r>
          </w:p>
        </w:tc>
        <w:tc>
          <w:tcPr>
            <w:tcW w:w="2552" w:type="dxa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51569E" w:rsidRDefault="0051569E" w:rsidP="001D57BE">
            <w:pPr>
              <w:ind w:right="0"/>
              <w:jc w:val="center"/>
              <w:rPr>
                <w:lang w:eastAsia="en-GB"/>
              </w:rPr>
            </w:pPr>
          </w:p>
        </w:tc>
        <w:tc>
          <w:tcPr>
            <w:tcW w:w="2693" w:type="dxa"/>
            <w:tcBorders>
              <w:top w:val="single" w:sz="4" w:space="0" w:color="BFBFBF"/>
              <w:left w:val="single" w:sz="4" w:space="0" w:color="auto"/>
              <w:bottom w:val="single" w:sz="4" w:space="0" w:color="BFBFBF"/>
              <w:right w:val="single" w:sz="8" w:space="0" w:color="000000"/>
            </w:tcBorders>
            <w:shd w:val="clear" w:color="auto" w:fill="FFFFFF" w:themeFill="background1"/>
            <w:vAlign w:val="center"/>
          </w:tcPr>
          <w:p w:rsidR="0051569E" w:rsidRPr="000360E2" w:rsidRDefault="0051569E" w:rsidP="001D57BE">
            <w:pPr>
              <w:ind w:right="0"/>
              <w:jc w:val="center"/>
              <w:rPr>
                <w:lang w:eastAsia="en-GB"/>
              </w:rPr>
            </w:pPr>
          </w:p>
        </w:tc>
      </w:tr>
      <w:tr w:rsidR="0051569E" w:rsidRPr="000360E2" w:rsidTr="003E1010">
        <w:trPr>
          <w:trHeight w:val="265"/>
        </w:trPr>
        <w:tc>
          <w:tcPr>
            <w:tcW w:w="4101" w:type="dxa"/>
            <w:tcBorders>
              <w:top w:val="single" w:sz="4" w:space="0" w:color="808080"/>
              <w:left w:val="single" w:sz="8" w:space="0" w:color="auto"/>
              <w:bottom w:val="single" w:sz="4" w:space="0" w:color="808080"/>
              <w:right w:val="single" w:sz="8" w:space="0" w:color="000000"/>
            </w:tcBorders>
            <w:shd w:val="clear" w:color="auto" w:fill="D6E3BC" w:themeFill="accent3" w:themeFillTint="66"/>
            <w:vAlign w:val="bottom"/>
            <w:hideMark/>
          </w:tcPr>
          <w:p w:rsidR="00756B4F" w:rsidRPr="00766205" w:rsidRDefault="00766205" w:rsidP="001D57BE">
            <w:pPr>
              <w:ind w:right="0"/>
              <w:rPr>
                <w:lang w:eastAsia="en-GB"/>
              </w:rPr>
            </w:pPr>
            <w:r w:rsidRPr="00766205">
              <w:rPr>
                <w:b/>
                <w:lang w:eastAsia="en-GB"/>
              </w:rPr>
              <w:t>Stage</w:t>
            </w:r>
            <w:r w:rsidR="00BD1E9D">
              <w:rPr>
                <w:b/>
                <w:lang w:eastAsia="en-GB"/>
              </w:rPr>
              <w:t xml:space="preserve"> Gate 4</w:t>
            </w:r>
            <w:r w:rsidR="00BD1E9D">
              <w:rPr>
                <w:lang w:eastAsia="en-GB"/>
              </w:rPr>
              <w:t xml:space="preserve"> </w:t>
            </w:r>
            <w:r w:rsidR="00756B4F">
              <w:rPr>
                <w:lang w:eastAsia="en-GB"/>
              </w:rPr>
              <w:t>–</w:t>
            </w:r>
            <w:r w:rsidR="005C4F2A">
              <w:rPr>
                <w:lang w:eastAsia="en-GB"/>
              </w:rPr>
              <w:t xml:space="preserve"> RIBA Stage 4</w:t>
            </w:r>
          </w:p>
          <w:p w:rsidR="00766205" w:rsidRPr="00766205" w:rsidRDefault="00766205" w:rsidP="001D57BE">
            <w:pPr>
              <w:ind w:right="0"/>
              <w:rPr>
                <w:lang w:eastAsia="en-GB"/>
              </w:rPr>
            </w:pPr>
          </w:p>
        </w:tc>
        <w:tc>
          <w:tcPr>
            <w:tcW w:w="2552" w:type="dxa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51569E" w:rsidRDefault="0051569E" w:rsidP="001D57BE">
            <w:pPr>
              <w:ind w:right="0"/>
              <w:jc w:val="center"/>
              <w:rPr>
                <w:lang w:eastAsia="en-GB"/>
              </w:rPr>
            </w:pPr>
          </w:p>
        </w:tc>
        <w:tc>
          <w:tcPr>
            <w:tcW w:w="2693" w:type="dxa"/>
            <w:tcBorders>
              <w:top w:val="single" w:sz="4" w:space="0" w:color="BFBFBF"/>
              <w:left w:val="single" w:sz="4" w:space="0" w:color="auto"/>
              <w:bottom w:val="single" w:sz="4" w:space="0" w:color="BFBFBF"/>
              <w:right w:val="single" w:sz="8" w:space="0" w:color="000000"/>
            </w:tcBorders>
            <w:shd w:val="clear" w:color="auto" w:fill="FFFFFF" w:themeFill="background1"/>
            <w:vAlign w:val="center"/>
          </w:tcPr>
          <w:p w:rsidR="0051569E" w:rsidRPr="000360E2" w:rsidRDefault="0051569E" w:rsidP="001D57BE">
            <w:pPr>
              <w:ind w:right="0"/>
              <w:jc w:val="center"/>
              <w:rPr>
                <w:lang w:eastAsia="en-GB"/>
              </w:rPr>
            </w:pPr>
          </w:p>
        </w:tc>
      </w:tr>
      <w:tr w:rsidR="00766205" w:rsidRPr="000360E2" w:rsidTr="003E1010">
        <w:trPr>
          <w:trHeight w:val="265"/>
        </w:trPr>
        <w:tc>
          <w:tcPr>
            <w:tcW w:w="4101" w:type="dxa"/>
            <w:tcBorders>
              <w:top w:val="single" w:sz="4" w:space="0" w:color="808080"/>
              <w:left w:val="single" w:sz="8" w:space="0" w:color="auto"/>
              <w:bottom w:val="single" w:sz="4" w:space="0" w:color="808080"/>
              <w:right w:val="single" w:sz="8" w:space="0" w:color="000000"/>
            </w:tcBorders>
            <w:shd w:val="clear" w:color="auto" w:fill="D6E3BC" w:themeFill="accent3" w:themeFillTint="66"/>
            <w:vAlign w:val="bottom"/>
          </w:tcPr>
          <w:p w:rsidR="00766205" w:rsidRDefault="00BD1E9D" w:rsidP="001D57BE">
            <w:pPr>
              <w:ind w:right="0"/>
              <w:rPr>
                <w:lang w:eastAsia="en-GB"/>
              </w:rPr>
            </w:pPr>
            <w:r>
              <w:rPr>
                <w:b/>
                <w:lang w:eastAsia="en-GB"/>
              </w:rPr>
              <w:t xml:space="preserve">Stage Gate 5 </w:t>
            </w:r>
            <w:r w:rsidR="005C4F2A">
              <w:rPr>
                <w:lang w:eastAsia="en-GB"/>
              </w:rPr>
              <w:t>– RIBA Stage 5</w:t>
            </w:r>
          </w:p>
          <w:p w:rsidR="00BD1E9D" w:rsidRPr="00766205" w:rsidRDefault="00BD1E9D" w:rsidP="001D57BE">
            <w:pPr>
              <w:ind w:right="0"/>
              <w:rPr>
                <w:b/>
                <w:lang w:eastAsia="en-GB"/>
              </w:rPr>
            </w:pPr>
          </w:p>
        </w:tc>
        <w:tc>
          <w:tcPr>
            <w:tcW w:w="2552" w:type="dxa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766205" w:rsidRDefault="00766205" w:rsidP="001D57BE">
            <w:pPr>
              <w:ind w:right="0"/>
              <w:jc w:val="center"/>
              <w:rPr>
                <w:lang w:eastAsia="en-GB"/>
              </w:rPr>
            </w:pPr>
          </w:p>
        </w:tc>
        <w:tc>
          <w:tcPr>
            <w:tcW w:w="2693" w:type="dxa"/>
            <w:tcBorders>
              <w:top w:val="single" w:sz="4" w:space="0" w:color="BFBFBF"/>
              <w:left w:val="single" w:sz="4" w:space="0" w:color="auto"/>
              <w:bottom w:val="single" w:sz="4" w:space="0" w:color="BFBFBF"/>
              <w:right w:val="single" w:sz="8" w:space="0" w:color="000000"/>
            </w:tcBorders>
            <w:shd w:val="clear" w:color="auto" w:fill="FFFFFF" w:themeFill="background1"/>
            <w:vAlign w:val="center"/>
          </w:tcPr>
          <w:p w:rsidR="00766205" w:rsidRPr="000360E2" w:rsidRDefault="00766205" w:rsidP="001D57BE">
            <w:pPr>
              <w:ind w:right="0"/>
              <w:jc w:val="center"/>
              <w:rPr>
                <w:lang w:eastAsia="en-GB"/>
              </w:rPr>
            </w:pPr>
          </w:p>
        </w:tc>
      </w:tr>
      <w:tr w:rsidR="00BD1E9D" w:rsidRPr="000360E2" w:rsidTr="003E1010">
        <w:trPr>
          <w:trHeight w:val="265"/>
        </w:trPr>
        <w:tc>
          <w:tcPr>
            <w:tcW w:w="4101" w:type="dxa"/>
            <w:tcBorders>
              <w:top w:val="single" w:sz="4" w:space="0" w:color="808080"/>
              <w:left w:val="single" w:sz="8" w:space="0" w:color="auto"/>
              <w:bottom w:val="single" w:sz="4" w:space="0" w:color="808080"/>
              <w:right w:val="single" w:sz="8" w:space="0" w:color="000000"/>
            </w:tcBorders>
            <w:shd w:val="clear" w:color="auto" w:fill="D6E3BC" w:themeFill="accent3" w:themeFillTint="66"/>
            <w:vAlign w:val="bottom"/>
          </w:tcPr>
          <w:p w:rsidR="00BD1E9D" w:rsidRDefault="00BD1E9D" w:rsidP="001D57BE">
            <w:pPr>
              <w:ind w:right="0"/>
              <w:rPr>
                <w:lang w:eastAsia="en-GB"/>
              </w:rPr>
            </w:pPr>
            <w:r>
              <w:rPr>
                <w:b/>
                <w:lang w:eastAsia="en-GB"/>
              </w:rPr>
              <w:t>Stage Gate 6</w:t>
            </w:r>
            <w:r w:rsidRPr="00BD1E9D">
              <w:rPr>
                <w:lang w:eastAsia="en-GB"/>
              </w:rPr>
              <w:t xml:space="preserve"> </w:t>
            </w:r>
            <w:r>
              <w:rPr>
                <w:lang w:eastAsia="en-GB"/>
              </w:rPr>
              <w:t>–</w:t>
            </w:r>
            <w:r w:rsidR="005C4F2A">
              <w:rPr>
                <w:b/>
                <w:lang w:eastAsia="en-GB"/>
              </w:rPr>
              <w:t xml:space="preserve"> </w:t>
            </w:r>
            <w:r w:rsidR="005C4F2A" w:rsidRPr="005C4F2A">
              <w:rPr>
                <w:lang w:eastAsia="en-GB"/>
              </w:rPr>
              <w:t>RIBA Stage 6</w:t>
            </w:r>
            <w:r w:rsidR="00756B4F">
              <w:rPr>
                <w:lang w:eastAsia="en-GB"/>
              </w:rPr>
              <w:t xml:space="preserve"> </w:t>
            </w:r>
          </w:p>
          <w:p w:rsidR="00BD1E9D" w:rsidRPr="00BD1E9D" w:rsidRDefault="00BD1E9D" w:rsidP="001D57BE">
            <w:pPr>
              <w:ind w:right="0"/>
              <w:rPr>
                <w:lang w:eastAsia="en-GB"/>
              </w:rPr>
            </w:pPr>
          </w:p>
        </w:tc>
        <w:tc>
          <w:tcPr>
            <w:tcW w:w="2552" w:type="dxa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BD1E9D" w:rsidRDefault="00BD1E9D" w:rsidP="001D57BE">
            <w:pPr>
              <w:ind w:right="0"/>
              <w:jc w:val="center"/>
              <w:rPr>
                <w:lang w:eastAsia="en-GB"/>
              </w:rPr>
            </w:pPr>
          </w:p>
        </w:tc>
        <w:tc>
          <w:tcPr>
            <w:tcW w:w="2693" w:type="dxa"/>
            <w:tcBorders>
              <w:top w:val="single" w:sz="4" w:space="0" w:color="BFBFBF"/>
              <w:left w:val="single" w:sz="4" w:space="0" w:color="auto"/>
              <w:bottom w:val="single" w:sz="4" w:space="0" w:color="BFBFBF"/>
              <w:right w:val="single" w:sz="8" w:space="0" w:color="000000"/>
            </w:tcBorders>
            <w:shd w:val="clear" w:color="auto" w:fill="FFFFFF" w:themeFill="background1"/>
            <w:vAlign w:val="center"/>
          </w:tcPr>
          <w:p w:rsidR="00BD1E9D" w:rsidRPr="000360E2" w:rsidRDefault="00BD1E9D" w:rsidP="001D57BE">
            <w:pPr>
              <w:ind w:right="0"/>
              <w:jc w:val="center"/>
              <w:rPr>
                <w:lang w:eastAsia="en-GB"/>
              </w:rPr>
            </w:pPr>
          </w:p>
        </w:tc>
      </w:tr>
      <w:tr w:rsidR="00BD1E9D" w:rsidRPr="000360E2" w:rsidTr="003E1010">
        <w:trPr>
          <w:trHeight w:val="265"/>
        </w:trPr>
        <w:tc>
          <w:tcPr>
            <w:tcW w:w="4101" w:type="dxa"/>
            <w:tcBorders>
              <w:top w:val="single" w:sz="4" w:space="0" w:color="808080"/>
              <w:left w:val="single" w:sz="8" w:space="0" w:color="auto"/>
              <w:bottom w:val="single" w:sz="4" w:space="0" w:color="808080"/>
              <w:right w:val="single" w:sz="8" w:space="0" w:color="000000"/>
            </w:tcBorders>
            <w:shd w:val="clear" w:color="auto" w:fill="D6E3BC" w:themeFill="accent3" w:themeFillTint="66"/>
            <w:vAlign w:val="bottom"/>
          </w:tcPr>
          <w:p w:rsidR="00BD1E9D" w:rsidRDefault="00BD1E9D" w:rsidP="001D57BE">
            <w:pPr>
              <w:ind w:right="0"/>
              <w:rPr>
                <w:lang w:eastAsia="en-GB"/>
              </w:rPr>
            </w:pPr>
            <w:r w:rsidRPr="00766205">
              <w:rPr>
                <w:b/>
                <w:lang w:eastAsia="en-GB"/>
              </w:rPr>
              <w:t>Stage Gate 7</w:t>
            </w:r>
            <w:r>
              <w:rPr>
                <w:lang w:eastAsia="en-GB"/>
              </w:rPr>
              <w:t xml:space="preserve"> </w:t>
            </w:r>
            <w:r w:rsidR="00756B4F">
              <w:rPr>
                <w:lang w:eastAsia="en-GB"/>
              </w:rPr>
              <w:t>–</w:t>
            </w:r>
            <w:r w:rsidR="005C4F2A">
              <w:rPr>
                <w:lang w:eastAsia="en-GB"/>
              </w:rPr>
              <w:t xml:space="preserve"> RIBA Stage 7</w:t>
            </w:r>
          </w:p>
          <w:p w:rsidR="00BD1E9D" w:rsidRPr="00766205" w:rsidRDefault="00BD1E9D" w:rsidP="001D57BE">
            <w:pPr>
              <w:ind w:right="0"/>
              <w:rPr>
                <w:b/>
                <w:lang w:eastAsia="en-GB"/>
              </w:rPr>
            </w:pPr>
          </w:p>
        </w:tc>
        <w:tc>
          <w:tcPr>
            <w:tcW w:w="2552" w:type="dxa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BD1E9D" w:rsidRDefault="00BD1E9D" w:rsidP="001D57BE">
            <w:pPr>
              <w:ind w:right="0"/>
              <w:jc w:val="center"/>
              <w:rPr>
                <w:lang w:eastAsia="en-GB"/>
              </w:rPr>
            </w:pPr>
          </w:p>
        </w:tc>
        <w:tc>
          <w:tcPr>
            <w:tcW w:w="2693" w:type="dxa"/>
            <w:tcBorders>
              <w:top w:val="single" w:sz="4" w:space="0" w:color="BFBFBF"/>
              <w:left w:val="single" w:sz="4" w:space="0" w:color="auto"/>
              <w:bottom w:val="single" w:sz="4" w:space="0" w:color="BFBFBF"/>
              <w:right w:val="single" w:sz="8" w:space="0" w:color="000000"/>
            </w:tcBorders>
            <w:shd w:val="clear" w:color="auto" w:fill="FFFFFF" w:themeFill="background1"/>
            <w:vAlign w:val="center"/>
          </w:tcPr>
          <w:p w:rsidR="00BD1E9D" w:rsidRPr="000360E2" w:rsidRDefault="00BD1E9D" w:rsidP="001D57BE">
            <w:pPr>
              <w:ind w:right="0"/>
              <w:jc w:val="center"/>
              <w:rPr>
                <w:lang w:eastAsia="en-GB"/>
              </w:rPr>
            </w:pPr>
          </w:p>
        </w:tc>
      </w:tr>
    </w:tbl>
    <w:p w:rsidR="002260FD" w:rsidRDefault="002260FD" w:rsidP="00D17B86"/>
    <w:p w:rsidR="00104D21" w:rsidRPr="00A32E68" w:rsidRDefault="00997337" w:rsidP="00670EF5">
      <w:pPr>
        <w:pStyle w:val="Heading1"/>
        <w:numPr>
          <w:ilvl w:val="0"/>
          <w:numId w:val="12"/>
        </w:numPr>
        <w:ind w:left="700"/>
      </w:pPr>
      <w:r>
        <w:t>Strategic Case and Sponsor</w:t>
      </w:r>
    </w:p>
    <w:p w:rsidR="00E45151" w:rsidRPr="00E73B02" w:rsidRDefault="00E45151" w:rsidP="00D17B86"/>
    <w:tbl>
      <w:tblPr>
        <w:tblStyle w:val="TableGrid"/>
        <w:tblW w:w="9952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9952"/>
      </w:tblGrid>
      <w:tr w:rsidR="00CE6F3E" w:rsidRPr="000360E2" w:rsidTr="003E1010">
        <w:trPr>
          <w:trHeight w:val="696"/>
        </w:trPr>
        <w:tc>
          <w:tcPr>
            <w:tcW w:w="9952" w:type="dxa"/>
            <w:shd w:val="clear" w:color="auto" w:fill="828D37"/>
          </w:tcPr>
          <w:p w:rsidR="00CE6F3E" w:rsidRPr="00CE6F3E" w:rsidRDefault="00D55EAD" w:rsidP="00FF6F9D">
            <w:pPr>
              <w:pStyle w:val="Heading1"/>
              <w:numPr>
                <w:ilvl w:val="0"/>
                <w:numId w:val="0"/>
              </w:numPr>
              <w:ind w:left="432" w:right="0" w:hanging="432"/>
              <w:rPr>
                <w:bCs/>
              </w:rPr>
            </w:pPr>
            <w:r>
              <w:t xml:space="preserve">2.1 </w:t>
            </w:r>
            <w:r w:rsidR="00CE6F3E" w:rsidRPr="00CF6838">
              <w:t>Project Objectives &amp; Strategic Fit</w:t>
            </w:r>
            <w:r w:rsidR="00B66DE7">
              <w:t xml:space="preserve">: </w:t>
            </w:r>
          </w:p>
        </w:tc>
      </w:tr>
      <w:tr w:rsidR="004C72FE" w:rsidRPr="000360E2" w:rsidTr="00670EF5">
        <w:trPr>
          <w:trHeight w:val="2797"/>
        </w:trPr>
        <w:tc>
          <w:tcPr>
            <w:tcW w:w="9952" w:type="dxa"/>
          </w:tcPr>
          <w:p w:rsidR="00DF65DA" w:rsidRDefault="00DF65DA" w:rsidP="00FF6F9D">
            <w:pPr>
              <w:ind w:right="0"/>
              <w:rPr>
                <w:noProof/>
                <w:webHidden/>
              </w:rPr>
            </w:pPr>
          </w:p>
          <w:p w:rsidR="00DA2238" w:rsidRPr="001B3E26" w:rsidRDefault="00DA2238" w:rsidP="00FF6F9D">
            <w:pPr>
              <w:ind w:right="0"/>
              <w:rPr>
                <w:noProof/>
              </w:rPr>
            </w:pPr>
            <w:r w:rsidRPr="001B3E26">
              <w:t>[Outline the internal and external factors that are driving change.]</w:t>
            </w:r>
          </w:p>
          <w:p w:rsidR="004C72FE" w:rsidRDefault="004C72FE" w:rsidP="00FF6F9D">
            <w:pPr>
              <w:ind w:right="0"/>
            </w:pPr>
          </w:p>
          <w:p w:rsidR="00EA16A7" w:rsidRDefault="00EA16A7" w:rsidP="00FF6F9D">
            <w:pPr>
              <w:ind w:right="0"/>
              <w:rPr>
                <w:i/>
              </w:rPr>
            </w:pPr>
            <w:r>
              <w:rPr>
                <w:i/>
              </w:rPr>
              <w:t>This section</w:t>
            </w:r>
            <w:r w:rsidR="00857B53">
              <w:rPr>
                <w:i/>
              </w:rPr>
              <w:t xml:space="preserve"> needs to </w:t>
            </w:r>
            <w:r>
              <w:rPr>
                <w:i/>
              </w:rPr>
              <w:t xml:space="preserve"> cover but not exclusively the following – </w:t>
            </w:r>
          </w:p>
          <w:p w:rsidR="00EA16A7" w:rsidRDefault="00EA16A7" w:rsidP="00FF6F9D">
            <w:pPr>
              <w:pStyle w:val="ListParagraph"/>
              <w:numPr>
                <w:ilvl w:val="0"/>
                <w:numId w:val="8"/>
              </w:numPr>
              <w:ind w:right="0"/>
              <w:rPr>
                <w:i/>
              </w:rPr>
            </w:pPr>
            <w:r>
              <w:rPr>
                <w:i/>
              </w:rPr>
              <w:t xml:space="preserve">Reason(s) for project arising </w:t>
            </w:r>
            <w:r w:rsidR="00857B53">
              <w:rPr>
                <w:i/>
              </w:rPr>
              <w:t>(problem, opportunity or an obligation)</w:t>
            </w:r>
          </w:p>
          <w:p w:rsidR="00EA16A7" w:rsidRDefault="00857B53" w:rsidP="00FF6F9D">
            <w:pPr>
              <w:pStyle w:val="ListParagraph"/>
              <w:numPr>
                <w:ilvl w:val="0"/>
                <w:numId w:val="8"/>
              </w:numPr>
              <w:ind w:right="0"/>
              <w:rPr>
                <w:i/>
              </w:rPr>
            </w:pPr>
            <w:r>
              <w:rPr>
                <w:i/>
              </w:rPr>
              <w:t>Explain the intended outcomes</w:t>
            </w:r>
          </w:p>
          <w:p w:rsidR="00857B53" w:rsidRDefault="00857B53" w:rsidP="00FF6F9D">
            <w:pPr>
              <w:pStyle w:val="ListParagraph"/>
              <w:numPr>
                <w:ilvl w:val="0"/>
                <w:numId w:val="8"/>
              </w:numPr>
              <w:ind w:right="0"/>
              <w:rPr>
                <w:i/>
              </w:rPr>
            </w:pPr>
            <w:r>
              <w:rPr>
                <w:i/>
              </w:rPr>
              <w:t>Project relation to UCL strategic priorities</w:t>
            </w:r>
          </w:p>
          <w:p w:rsidR="00857B53" w:rsidRDefault="00857B53" w:rsidP="00FF6F9D">
            <w:pPr>
              <w:pStyle w:val="ListParagraph"/>
              <w:numPr>
                <w:ilvl w:val="0"/>
                <w:numId w:val="8"/>
              </w:numPr>
              <w:ind w:right="0"/>
              <w:rPr>
                <w:i/>
              </w:rPr>
            </w:pPr>
            <w:r>
              <w:rPr>
                <w:i/>
              </w:rPr>
              <w:t>Third part strategies (if any)</w:t>
            </w:r>
          </w:p>
          <w:p w:rsidR="0039509A" w:rsidRDefault="0039509A" w:rsidP="00FF6F9D">
            <w:pPr>
              <w:pStyle w:val="ListParagraph"/>
              <w:numPr>
                <w:ilvl w:val="0"/>
                <w:numId w:val="8"/>
              </w:numPr>
              <w:ind w:right="0"/>
              <w:rPr>
                <w:i/>
              </w:rPr>
            </w:pPr>
            <w:r>
              <w:rPr>
                <w:i/>
              </w:rPr>
              <w:t>Clear summary of the reason for change</w:t>
            </w:r>
          </w:p>
          <w:p w:rsidR="00D5587B" w:rsidRDefault="00D5587B" w:rsidP="00FF6F9D">
            <w:pPr>
              <w:ind w:right="0"/>
              <w:rPr>
                <w:i/>
              </w:rPr>
            </w:pPr>
          </w:p>
          <w:p w:rsidR="00D5587B" w:rsidRDefault="00D5587B" w:rsidP="00FF6F9D">
            <w:pPr>
              <w:ind w:right="0"/>
              <w:rPr>
                <w:i/>
              </w:rPr>
            </w:pPr>
            <w:r>
              <w:rPr>
                <w:i/>
              </w:rPr>
              <w:t xml:space="preserve">This section should also outline the key items of scope, ideally in a concise list and </w:t>
            </w:r>
          </w:p>
          <w:p w:rsidR="00D5587B" w:rsidRDefault="00D5587B" w:rsidP="00FF6F9D">
            <w:pPr>
              <w:ind w:right="0"/>
              <w:rPr>
                <w:i/>
              </w:rPr>
            </w:pPr>
            <w:proofErr w:type="gramStart"/>
            <w:r>
              <w:rPr>
                <w:i/>
              </w:rPr>
              <w:t>quantified</w:t>
            </w:r>
            <w:proofErr w:type="gramEnd"/>
            <w:r>
              <w:rPr>
                <w:i/>
              </w:rPr>
              <w:t xml:space="preserve"> where possible.</w:t>
            </w:r>
          </w:p>
          <w:p w:rsidR="00D5587B" w:rsidRDefault="00D5587B" w:rsidP="00FF6F9D">
            <w:pPr>
              <w:ind w:right="0"/>
              <w:rPr>
                <w:i/>
              </w:rPr>
            </w:pPr>
          </w:p>
          <w:p w:rsidR="00D5587B" w:rsidRPr="00DF65DA" w:rsidRDefault="00D5587B" w:rsidP="00FF6F9D">
            <w:pPr>
              <w:ind w:right="0"/>
            </w:pPr>
            <w:r w:rsidRPr="00DF65DA">
              <w:t xml:space="preserve">Note – there needs to be a clear link between the requirements defined in the academic </w:t>
            </w:r>
          </w:p>
          <w:p w:rsidR="00D5587B" w:rsidRPr="00DF65DA" w:rsidRDefault="00D5587B" w:rsidP="00FF6F9D">
            <w:pPr>
              <w:ind w:right="0"/>
            </w:pPr>
            <w:r w:rsidRPr="00DF65DA">
              <w:t>rationale and the defined scope</w:t>
            </w:r>
          </w:p>
          <w:p w:rsidR="00857B53" w:rsidRPr="00DF65DA" w:rsidRDefault="00857B53" w:rsidP="00FF6F9D">
            <w:pPr>
              <w:ind w:right="0"/>
            </w:pPr>
          </w:p>
          <w:p w:rsidR="00857B53" w:rsidRDefault="003228DA" w:rsidP="00FF6F9D">
            <w:pPr>
              <w:ind w:right="0"/>
            </w:pPr>
            <w:r>
              <w:t xml:space="preserve">Include a high level summary of academic business case </w:t>
            </w:r>
          </w:p>
          <w:p w:rsidR="00DF65DA" w:rsidRDefault="00DF65DA" w:rsidP="00FF6F9D">
            <w:pPr>
              <w:ind w:right="0"/>
            </w:pPr>
          </w:p>
          <w:p w:rsidR="00DF65DA" w:rsidRDefault="00DF65DA" w:rsidP="00FF6F9D">
            <w:pPr>
              <w:ind w:right="0"/>
            </w:pPr>
          </w:p>
          <w:p w:rsidR="00DF65DA" w:rsidRDefault="00DF65DA" w:rsidP="00FF6F9D">
            <w:pPr>
              <w:ind w:right="0"/>
            </w:pPr>
          </w:p>
          <w:p w:rsidR="00DF65DA" w:rsidRDefault="00DF65DA" w:rsidP="00FF6F9D">
            <w:pPr>
              <w:ind w:right="0"/>
            </w:pPr>
          </w:p>
          <w:p w:rsidR="00DF65DA" w:rsidRDefault="00DF65DA" w:rsidP="00FF6F9D">
            <w:pPr>
              <w:ind w:right="0"/>
            </w:pPr>
          </w:p>
          <w:p w:rsidR="00DF65DA" w:rsidRDefault="00DF65DA" w:rsidP="00FF6F9D">
            <w:pPr>
              <w:ind w:right="0"/>
            </w:pPr>
          </w:p>
          <w:p w:rsidR="00DF65DA" w:rsidRDefault="00DF65DA" w:rsidP="00FF6F9D">
            <w:pPr>
              <w:ind w:right="0"/>
            </w:pPr>
          </w:p>
          <w:p w:rsidR="00DF65DA" w:rsidRDefault="00DF65DA" w:rsidP="00FF6F9D">
            <w:pPr>
              <w:ind w:right="0"/>
            </w:pPr>
          </w:p>
          <w:p w:rsidR="00DF65DA" w:rsidRDefault="00DF65DA" w:rsidP="00FF6F9D">
            <w:pPr>
              <w:ind w:right="0"/>
            </w:pPr>
          </w:p>
          <w:p w:rsidR="00DF65DA" w:rsidRDefault="00DF65DA" w:rsidP="00FF6F9D">
            <w:pPr>
              <w:ind w:right="0"/>
            </w:pPr>
          </w:p>
          <w:p w:rsidR="00DF65DA" w:rsidRPr="00EA16A7" w:rsidRDefault="00DF65DA" w:rsidP="00FF6F9D">
            <w:pPr>
              <w:ind w:right="0"/>
              <w:rPr>
                <w:i/>
              </w:rPr>
            </w:pPr>
          </w:p>
        </w:tc>
      </w:tr>
      <w:tr w:rsidR="00CE6F3E" w:rsidRPr="000360E2" w:rsidTr="003E1010">
        <w:trPr>
          <w:trHeight w:val="670"/>
        </w:trPr>
        <w:tc>
          <w:tcPr>
            <w:tcW w:w="9952" w:type="dxa"/>
            <w:shd w:val="clear" w:color="auto" w:fill="828D37"/>
          </w:tcPr>
          <w:p w:rsidR="00CE6F3E" w:rsidRPr="00D55EAD" w:rsidRDefault="00D55EAD" w:rsidP="00FF6F9D">
            <w:pPr>
              <w:pStyle w:val="Heading1"/>
              <w:numPr>
                <w:ilvl w:val="0"/>
                <w:numId w:val="0"/>
              </w:numPr>
              <w:ind w:left="432" w:right="0" w:hanging="432"/>
            </w:pPr>
            <w:r>
              <w:lastRenderedPageBreak/>
              <w:t xml:space="preserve">2.2 </w:t>
            </w:r>
            <w:r w:rsidR="00CE6F3E" w:rsidRPr="00CE6F3E">
              <w:t>Finan</w:t>
            </w:r>
            <w:r w:rsidR="005C4F2A">
              <w:t xml:space="preserve">cial Benefits of the Proposal </w:t>
            </w:r>
          </w:p>
        </w:tc>
      </w:tr>
      <w:tr w:rsidR="003841BE" w:rsidRPr="000360E2" w:rsidTr="00670EF5">
        <w:trPr>
          <w:trHeight w:val="2371"/>
        </w:trPr>
        <w:tc>
          <w:tcPr>
            <w:tcW w:w="9952" w:type="dxa"/>
          </w:tcPr>
          <w:p w:rsidR="003841BE" w:rsidRPr="000360E2" w:rsidRDefault="003841BE" w:rsidP="00FF6F9D">
            <w:pPr>
              <w:ind w:right="0"/>
            </w:pPr>
          </w:p>
          <w:p w:rsidR="003841BE" w:rsidRPr="000360E2" w:rsidRDefault="003841BE" w:rsidP="00FF6F9D">
            <w:pPr>
              <w:ind w:right="0"/>
            </w:pPr>
          </w:p>
          <w:tbl>
            <w:tblPr>
              <w:tblStyle w:val="TableGrid"/>
              <w:tblpPr w:leftFromText="180" w:rightFromText="180" w:vertAnchor="text" w:horzAnchor="margin" w:tblpY="-178"/>
              <w:tblOverlap w:val="never"/>
              <w:tblW w:w="4163" w:type="pct"/>
              <w:tblLayout w:type="fixed"/>
              <w:tblLook w:val="04A0" w:firstRow="1" w:lastRow="0" w:firstColumn="1" w:lastColumn="0" w:noHBand="0" w:noVBand="1"/>
            </w:tblPr>
            <w:tblGrid>
              <w:gridCol w:w="2407"/>
              <w:gridCol w:w="1738"/>
              <w:gridCol w:w="1618"/>
              <w:gridCol w:w="2335"/>
            </w:tblGrid>
            <w:tr w:rsidR="00AB040A" w:rsidRPr="000F034E" w:rsidTr="00DF65DA">
              <w:tc>
                <w:tcPr>
                  <w:tcW w:w="1486" w:type="pct"/>
                </w:tcPr>
                <w:p w:rsidR="00AB040A" w:rsidRPr="000F034E" w:rsidRDefault="00AB040A" w:rsidP="00FF6F9D">
                  <w:pPr>
                    <w:ind w:right="0"/>
                  </w:pPr>
                  <w:r>
                    <w:t>Benefit</w:t>
                  </w:r>
                </w:p>
              </w:tc>
              <w:tc>
                <w:tcPr>
                  <w:tcW w:w="1073" w:type="pct"/>
                </w:tcPr>
                <w:p w:rsidR="00AB040A" w:rsidRPr="000F034E" w:rsidRDefault="00AB040A" w:rsidP="00FF6F9D">
                  <w:pPr>
                    <w:ind w:right="0"/>
                  </w:pPr>
                  <w:r w:rsidRPr="000F034E">
                    <w:t>Measure</w:t>
                  </w:r>
                </w:p>
              </w:tc>
              <w:tc>
                <w:tcPr>
                  <w:tcW w:w="999" w:type="pct"/>
                </w:tcPr>
                <w:p w:rsidR="00AB040A" w:rsidRPr="000F034E" w:rsidRDefault="00AB040A" w:rsidP="00FF6F9D">
                  <w:pPr>
                    <w:ind w:right="0"/>
                  </w:pPr>
                  <w:r w:rsidRPr="000F034E">
                    <w:t>Target</w:t>
                  </w:r>
                </w:p>
              </w:tc>
              <w:tc>
                <w:tcPr>
                  <w:tcW w:w="1442" w:type="pct"/>
                </w:tcPr>
                <w:p w:rsidR="00AB040A" w:rsidRPr="000F034E" w:rsidRDefault="00AB040A" w:rsidP="00FF6F9D">
                  <w:pPr>
                    <w:ind w:right="0"/>
                  </w:pPr>
                  <w:r>
                    <w:t>Start date</w:t>
                  </w:r>
                </w:p>
              </w:tc>
            </w:tr>
            <w:tr w:rsidR="00AB040A" w:rsidTr="00DF65DA">
              <w:tc>
                <w:tcPr>
                  <w:tcW w:w="1486" w:type="pct"/>
                </w:tcPr>
                <w:p w:rsidR="00AB040A" w:rsidRDefault="00AB040A" w:rsidP="00FF6F9D">
                  <w:pPr>
                    <w:ind w:right="0"/>
                  </w:pPr>
                  <w:r>
                    <w:t>No. of students</w:t>
                  </w:r>
                </w:p>
              </w:tc>
              <w:tc>
                <w:tcPr>
                  <w:tcW w:w="1073" w:type="pct"/>
                </w:tcPr>
                <w:p w:rsidR="00AB040A" w:rsidRDefault="00AB040A" w:rsidP="00FF6F9D">
                  <w:pPr>
                    <w:ind w:right="0"/>
                  </w:pPr>
                  <w:r>
                    <w:t>£</w:t>
                  </w:r>
                </w:p>
              </w:tc>
              <w:tc>
                <w:tcPr>
                  <w:tcW w:w="999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  <w:tc>
                <w:tcPr>
                  <w:tcW w:w="1442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</w:tr>
            <w:tr w:rsidR="00AB040A" w:rsidTr="00DF65DA">
              <w:tc>
                <w:tcPr>
                  <w:tcW w:w="1486" w:type="pct"/>
                </w:tcPr>
                <w:p w:rsidR="00AB040A" w:rsidRDefault="00AB040A" w:rsidP="00FF6F9D">
                  <w:pPr>
                    <w:ind w:right="0"/>
                  </w:pPr>
                  <w:r>
                    <w:t>Research grants</w:t>
                  </w:r>
                </w:p>
              </w:tc>
              <w:tc>
                <w:tcPr>
                  <w:tcW w:w="1073" w:type="pct"/>
                </w:tcPr>
                <w:p w:rsidR="00AB040A" w:rsidRDefault="00AB040A" w:rsidP="00FF6F9D">
                  <w:pPr>
                    <w:ind w:right="0"/>
                  </w:pPr>
                  <w:r>
                    <w:t>£</w:t>
                  </w:r>
                </w:p>
              </w:tc>
              <w:tc>
                <w:tcPr>
                  <w:tcW w:w="999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  <w:tc>
                <w:tcPr>
                  <w:tcW w:w="1442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</w:tr>
            <w:tr w:rsidR="00AB040A" w:rsidTr="00DF65DA">
              <w:tc>
                <w:tcPr>
                  <w:tcW w:w="1486" w:type="pct"/>
                </w:tcPr>
                <w:p w:rsidR="00AB040A" w:rsidRDefault="00A41BEF" w:rsidP="00FF6F9D">
                  <w:pPr>
                    <w:ind w:right="0"/>
                  </w:pPr>
                  <w:r>
                    <w:t>Other finance benefits</w:t>
                  </w:r>
                </w:p>
              </w:tc>
              <w:tc>
                <w:tcPr>
                  <w:tcW w:w="1073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  <w:tc>
                <w:tcPr>
                  <w:tcW w:w="999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  <w:tc>
                <w:tcPr>
                  <w:tcW w:w="1442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</w:tr>
            <w:tr w:rsidR="00AB040A" w:rsidTr="00DF65DA">
              <w:tc>
                <w:tcPr>
                  <w:tcW w:w="1486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  <w:tc>
                <w:tcPr>
                  <w:tcW w:w="1073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  <w:tc>
                <w:tcPr>
                  <w:tcW w:w="999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  <w:tc>
                <w:tcPr>
                  <w:tcW w:w="1442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</w:tr>
          </w:tbl>
          <w:p w:rsidR="003841BE" w:rsidRPr="000360E2" w:rsidRDefault="003841BE" w:rsidP="00FF6F9D">
            <w:pPr>
              <w:ind w:right="0"/>
            </w:pPr>
          </w:p>
          <w:p w:rsidR="00AB040A" w:rsidRDefault="00AB040A" w:rsidP="00FF6F9D">
            <w:pPr>
              <w:ind w:right="0"/>
            </w:pPr>
          </w:p>
          <w:p w:rsidR="00AB040A" w:rsidRDefault="00AB040A" w:rsidP="00FF6F9D">
            <w:pPr>
              <w:ind w:right="0"/>
            </w:pPr>
          </w:p>
          <w:p w:rsidR="00AB040A" w:rsidRDefault="00AB040A" w:rsidP="00FF6F9D">
            <w:pPr>
              <w:ind w:right="0"/>
            </w:pPr>
          </w:p>
          <w:p w:rsidR="00AB040A" w:rsidRDefault="00AB040A" w:rsidP="00FF6F9D">
            <w:pPr>
              <w:ind w:right="0"/>
            </w:pPr>
          </w:p>
          <w:p w:rsidR="003841BE" w:rsidRDefault="001A29FC" w:rsidP="00FF6F9D">
            <w:pPr>
              <w:ind w:right="0"/>
              <w:rPr>
                <w:i/>
              </w:rPr>
            </w:pPr>
            <w:r>
              <w:rPr>
                <w:i/>
              </w:rPr>
              <w:t xml:space="preserve">The value of the benefit should be </w:t>
            </w:r>
            <w:r w:rsidR="00D44369">
              <w:rPr>
                <w:i/>
              </w:rPr>
              <w:t>included</w:t>
            </w:r>
            <w:r>
              <w:rPr>
                <w:i/>
              </w:rPr>
              <w:t xml:space="preserve"> in terms of £000s per annum</w:t>
            </w:r>
          </w:p>
          <w:p w:rsidR="001B3E26" w:rsidRPr="001A29FC" w:rsidRDefault="001B3E26" w:rsidP="00FF6F9D">
            <w:pPr>
              <w:ind w:right="0"/>
              <w:rPr>
                <w:i/>
              </w:rPr>
            </w:pPr>
          </w:p>
        </w:tc>
      </w:tr>
      <w:tr w:rsidR="00CE6F3E" w:rsidRPr="000360E2" w:rsidTr="003E1010">
        <w:trPr>
          <w:trHeight w:val="670"/>
        </w:trPr>
        <w:tc>
          <w:tcPr>
            <w:tcW w:w="9952" w:type="dxa"/>
            <w:shd w:val="clear" w:color="auto" w:fill="828D37"/>
          </w:tcPr>
          <w:p w:rsidR="00CE6F3E" w:rsidRPr="00CE6F3E" w:rsidRDefault="00D55EAD" w:rsidP="00FF6F9D">
            <w:pPr>
              <w:pStyle w:val="Heading1"/>
              <w:numPr>
                <w:ilvl w:val="0"/>
                <w:numId w:val="0"/>
              </w:numPr>
              <w:ind w:left="432" w:right="0" w:hanging="432"/>
              <w:rPr>
                <w:bCs/>
              </w:rPr>
            </w:pPr>
            <w:r>
              <w:t xml:space="preserve">2.3 </w:t>
            </w:r>
            <w:r w:rsidR="00CE6F3E">
              <w:t>Non-f</w:t>
            </w:r>
            <w:r w:rsidR="00CE6F3E" w:rsidRPr="00CF6838">
              <w:t>inancial</w:t>
            </w:r>
            <w:r w:rsidR="00CE6F3E">
              <w:t xml:space="preserve"> b</w:t>
            </w:r>
            <w:r w:rsidR="005C4F2A">
              <w:t>enefits of the proposal</w:t>
            </w:r>
          </w:p>
        </w:tc>
      </w:tr>
      <w:tr w:rsidR="003841BE" w:rsidRPr="000360E2" w:rsidTr="00670EF5">
        <w:trPr>
          <w:trHeight w:val="1119"/>
        </w:trPr>
        <w:tc>
          <w:tcPr>
            <w:tcW w:w="9952" w:type="dxa"/>
          </w:tcPr>
          <w:p w:rsidR="00AB040A" w:rsidRPr="00AB040A" w:rsidRDefault="00AB040A" w:rsidP="00FF6F9D">
            <w:pPr>
              <w:ind w:right="0"/>
            </w:pPr>
          </w:p>
          <w:p w:rsidR="003841BE" w:rsidRPr="000360E2" w:rsidRDefault="003841BE" w:rsidP="00FF6F9D">
            <w:pPr>
              <w:ind w:right="0"/>
            </w:pPr>
          </w:p>
          <w:tbl>
            <w:tblPr>
              <w:tblStyle w:val="TableGrid"/>
              <w:tblpPr w:leftFromText="180" w:rightFromText="180" w:vertAnchor="text" w:horzAnchor="margin" w:tblpY="-377"/>
              <w:tblOverlap w:val="never"/>
              <w:tblW w:w="4163" w:type="pct"/>
              <w:tblLayout w:type="fixed"/>
              <w:tblLook w:val="04A0" w:firstRow="1" w:lastRow="0" w:firstColumn="1" w:lastColumn="0" w:noHBand="0" w:noVBand="1"/>
            </w:tblPr>
            <w:tblGrid>
              <w:gridCol w:w="2407"/>
              <w:gridCol w:w="1738"/>
              <w:gridCol w:w="1618"/>
              <w:gridCol w:w="2335"/>
            </w:tblGrid>
            <w:tr w:rsidR="00AB040A" w:rsidRPr="000F034E" w:rsidTr="00DF65DA">
              <w:tc>
                <w:tcPr>
                  <w:tcW w:w="1486" w:type="pct"/>
                </w:tcPr>
                <w:p w:rsidR="00AB040A" w:rsidRPr="000F034E" w:rsidRDefault="00AB040A" w:rsidP="00FF6F9D">
                  <w:pPr>
                    <w:ind w:right="0"/>
                  </w:pPr>
                  <w:r>
                    <w:t>Benefit</w:t>
                  </w:r>
                </w:p>
              </w:tc>
              <w:tc>
                <w:tcPr>
                  <w:tcW w:w="1073" w:type="pct"/>
                </w:tcPr>
                <w:p w:rsidR="00AB040A" w:rsidRPr="000F034E" w:rsidRDefault="00AB040A" w:rsidP="00FF6F9D">
                  <w:pPr>
                    <w:ind w:right="0"/>
                  </w:pPr>
                  <w:r w:rsidRPr="000F034E">
                    <w:t>Measure</w:t>
                  </w:r>
                </w:p>
              </w:tc>
              <w:tc>
                <w:tcPr>
                  <w:tcW w:w="999" w:type="pct"/>
                </w:tcPr>
                <w:p w:rsidR="00AB040A" w:rsidRPr="000F034E" w:rsidRDefault="00AB040A" w:rsidP="00FF6F9D">
                  <w:pPr>
                    <w:ind w:right="0"/>
                  </w:pPr>
                  <w:r w:rsidRPr="000F034E">
                    <w:t>Target</w:t>
                  </w:r>
                </w:p>
              </w:tc>
              <w:tc>
                <w:tcPr>
                  <w:tcW w:w="1442" w:type="pct"/>
                </w:tcPr>
                <w:p w:rsidR="00AB040A" w:rsidRPr="000F034E" w:rsidRDefault="00AB040A" w:rsidP="00FF6F9D">
                  <w:pPr>
                    <w:ind w:right="0"/>
                  </w:pPr>
                  <w:r>
                    <w:t>Start date</w:t>
                  </w:r>
                </w:p>
              </w:tc>
            </w:tr>
            <w:tr w:rsidR="00AB040A" w:rsidTr="00DF65DA">
              <w:tc>
                <w:tcPr>
                  <w:tcW w:w="1486" w:type="pct"/>
                </w:tcPr>
                <w:p w:rsidR="00AB040A" w:rsidRDefault="0095564C" w:rsidP="00FF6F9D">
                  <w:pPr>
                    <w:ind w:right="0"/>
                  </w:pPr>
                  <w:r>
                    <w:t>Additional space</w:t>
                  </w:r>
                </w:p>
              </w:tc>
              <w:tc>
                <w:tcPr>
                  <w:tcW w:w="1073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  <w:tc>
                <w:tcPr>
                  <w:tcW w:w="999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  <w:tc>
                <w:tcPr>
                  <w:tcW w:w="1442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</w:tr>
            <w:tr w:rsidR="00AB040A" w:rsidTr="00DF65DA">
              <w:tc>
                <w:tcPr>
                  <w:tcW w:w="1486" w:type="pct"/>
                </w:tcPr>
                <w:p w:rsidR="00AB040A" w:rsidRDefault="001B3E26" w:rsidP="00FF6F9D">
                  <w:pPr>
                    <w:ind w:right="0"/>
                  </w:pPr>
                  <w:r>
                    <w:t>Reputation</w:t>
                  </w:r>
                </w:p>
              </w:tc>
              <w:tc>
                <w:tcPr>
                  <w:tcW w:w="1073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  <w:tc>
                <w:tcPr>
                  <w:tcW w:w="999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  <w:tc>
                <w:tcPr>
                  <w:tcW w:w="1442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</w:tr>
            <w:tr w:rsidR="00AB040A" w:rsidTr="00DF65DA">
              <w:tc>
                <w:tcPr>
                  <w:tcW w:w="1486" w:type="pct"/>
                </w:tcPr>
                <w:p w:rsidR="00AB040A" w:rsidRDefault="003228DA" w:rsidP="00FF6F9D">
                  <w:pPr>
                    <w:ind w:right="0"/>
                  </w:pPr>
                  <w:r>
                    <w:t xml:space="preserve">Student Experience </w:t>
                  </w:r>
                </w:p>
              </w:tc>
              <w:tc>
                <w:tcPr>
                  <w:tcW w:w="1073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  <w:tc>
                <w:tcPr>
                  <w:tcW w:w="999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  <w:tc>
                <w:tcPr>
                  <w:tcW w:w="1442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</w:tr>
            <w:tr w:rsidR="00AB040A" w:rsidTr="00DF65DA">
              <w:tc>
                <w:tcPr>
                  <w:tcW w:w="1486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  <w:tc>
                <w:tcPr>
                  <w:tcW w:w="1073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  <w:tc>
                <w:tcPr>
                  <w:tcW w:w="999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  <w:tc>
                <w:tcPr>
                  <w:tcW w:w="1442" w:type="pct"/>
                </w:tcPr>
                <w:p w:rsidR="00AB040A" w:rsidRDefault="00AB040A" w:rsidP="00FF6F9D">
                  <w:pPr>
                    <w:ind w:right="0"/>
                  </w:pPr>
                </w:p>
              </w:tc>
            </w:tr>
          </w:tbl>
          <w:p w:rsidR="003841BE" w:rsidRDefault="003841BE" w:rsidP="00FF6F9D">
            <w:pPr>
              <w:ind w:right="0"/>
            </w:pPr>
          </w:p>
          <w:p w:rsidR="00AB040A" w:rsidRDefault="00AB040A" w:rsidP="00FF6F9D">
            <w:pPr>
              <w:ind w:right="0"/>
            </w:pPr>
          </w:p>
          <w:p w:rsidR="00AB040A" w:rsidRDefault="00AB040A" w:rsidP="00FF6F9D">
            <w:pPr>
              <w:ind w:right="0"/>
            </w:pPr>
          </w:p>
          <w:p w:rsidR="00AB040A" w:rsidRDefault="00AB040A" w:rsidP="00FF6F9D">
            <w:pPr>
              <w:ind w:right="0"/>
            </w:pPr>
          </w:p>
          <w:p w:rsidR="00AB040A" w:rsidRDefault="00AB040A" w:rsidP="00FF6F9D">
            <w:pPr>
              <w:ind w:right="0"/>
            </w:pPr>
          </w:p>
          <w:p w:rsidR="001A29FC" w:rsidRPr="001A29FC" w:rsidRDefault="001A29FC" w:rsidP="00FF6F9D">
            <w:pPr>
              <w:ind w:right="0"/>
              <w:rPr>
                <w:i/>
              </w:rPr>
            </w:pPr>
          </w:p>
          <w:p w:rsidR="001A29FC" w:rsidRPr="000360E2" w:rsidRDefault="001A29FC" w:rsidP="00FF6F9D">
            <w:pPr>
              <w:ind w:right="0"/>
            </w:pPr>
          </w:p>
        </w:tc>
      </w:tr>
    </w:tbl>
    <w:p w:rsidR="00EF792C" w:rsidRDefault="00984718" w:rsidP="00D17B86">
      <w:r w:rsidRPr="00984718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2ECCE81" wp14:editId="41BAF857">
                <wp:simplePos x="0" y="0"/>
                <wp:positionH relativeFrom="column">
                  <wp:posOffset>11396344</wp:posOffset>
                </wp:positionH>
                <wp:positionV relativeFrom="paragraph">
                  <wp:posOffset>3121025</wp:posOffset>
                </wp:positionV>
                <wp:extent cx="45719" cy="900430"/>
                <wp:effectExtent l="38100" t="38100" r="50165" b="13970"/>
                <wp:wrapNone/>
                <wp:docPr id="40" name="Straight Arrow Connector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90043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B10BABF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39" o:spid="_x0000_s1026" type="#_x0000_t32" style="position:absolute;margin-left:897.35pt;margin-top:245.75pt;width:3.6pt;height:70.9pt;flip:y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" strokecolor="black [3213]">
                <v:stroke endarrow="block"/>
              </v:shape>
            </w:pict>
          </mc:Fallback>
        </mc:AlternateContent>
      </w:r>
      <w:r w:rsidRPr="00984718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D5F467" wp14:editId="770DE23D">
                <wp:simplePos x="0" y="0"/>
                <wp:positionH relativeFrom="column">
                  <wp:posOffset>8043545</wp:posOffset>
                </wp:positionH>
                <wp:positionV relativeFrom="paragraph">
                  <wp:posOffset>4921250</wp:posOffset>
                </wp:positionV>
                <wp:extent cx="836930" cy="0"/>
                <wp:effectExtent l="0" t="0" r="20320" b="19050"/>
                <wp:wrapNone/>
                <wp:docPr id="38" name="Straight Connector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3693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606634FB" id="Straight Connector 37" o:spid="_x0000_s1026" style="position:absolute;z-index:2516715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633.35pt,387.5pt" to="699.25pt,38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" strokecolor="black [3213]"/>
            </w:pict>
          </mc:Fallback>
        </mc:AlternateContent>
      </w:r>
      <w:r w:rsidRPr="00984718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AAD41A8" wp14:editId="13BCC1D8">
                <wp:simplePos x="0" y="0"/>
                <wp:positionH relativeFrom="column">
                  <wp:posOffset>11396344</wp:posOffset>
                </wp:positionH>
                <wp:positionV relativeFrom="paragraph">
                  <wp:posOffset>-98425</wp:posOffset>
                </wp:positionV>
                <wp:extent cx="45719" cy="900430"/>
                <wp:effectExtent l="38100" t="0" r="69215" b="52070"/>
                <wp:wrapNone/>
                <wp:docPr id="32" name="Straight Arrow Connector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90043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580DDBD" id="Straight Arrow Connector 31" o:spid="_x0000_s1026" type="#_x0000_t32" style="position:absolute;margin-left:897.35pt;margin-top:-7.75pt;width:3.6pt;height:70.9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" strokecolor="black [3213]">
                <v:stroke endarrow="block"/>
              </v:shape>
            </w:pict>
          </mc:Fallback>
        </mc:AlternateContent>
      </w:r>
      <w:r w:rsidRPr="00984718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B653FF4" wp14:editId="06534E3C">
                <wp:simplePos x="0" y="0"/>
                <wp:positionH relativeFrom="column">
                  <wp:posOffset>8043545</wp:posOffset>
                </wp:positionH>
                <wp:positionV relativeFrom="paragraph">
                  <wp:posOffset>-98425</wp:posOffset>
                </wp:positionV>
                <wp:extent cx="836930" cy="0"/>
                <wp:effectExtent l="0" t="0" r="20320" b="19050"/>
                <wp:wrapNone/>
                <wp:docPr id="30" name="Straight Connector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3693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30AE8C05" id="Straight Connector 29" o:spid="_x0000_s1026" style="position:absolute;z-index:251669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633.35pt,-7.75pt" to="699.25pt,-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" strokecolor="black [3213]"/>
            </w:pict>
          </mc:Fallback>
        </mc:AlternateContent>
      </w:r>
      <w:r w:rsidRPr="00984718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4ECF810" wp14:editId="51F5545B">
                <wp:simplePos x="0" y="0"/>
                <wp:positionH relativeFrom="column">
                  <wp:posOffset>8043545</wp:posOffset>
                </wp:positionH>
                <wp:positionV relativeFrom="paragraph">
                  <wp:posOffset>2406650</wp:posOffset>
                </wp:positionV>
                <wp:extent cx="379730" cy="0"/>
                <wp:effectExtent l="0" t="76200" r="20320" b="95250"/>
                <wp:wrapNone/>
                <wp:docPr id="14" name="Straight Arrow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973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2F4A53D" id="Straight Arrow Connector 13" o:spid="_x0000_s1026" type="#_x0000_t32" style="position:absolute;margin-left:633.35pt;margin-top:189.5pt;width:29.9pt;height:0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" strokecolor="black [3213]">
                <v:stroke endarrow="block"/>
              </v:shape>
            </w:pict>
          </mc:Fallback>
        </mc:AlternateContent>
      </w:r>
      <w:r w:rsidRPr="00984718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BB1F908" wp14:editId="05AB76CF">
                <wp:simplePos x="0" y="0"/>
                <wp:positionH relativeFrom="column">
                  <wp:posOffset>9567545</wp:posOffset>
                </wp:positionH>
                <wp:positionV relativeFrom="paragraph">
                  <wp:posOffset>1701800</wp:posOffset>
                </wp:positionV>
                <wp:extent cx="914400" cy="711200"/>
                <wp:effectExtent l="0" t="0" r="19050" b="12700"/>
                <wp:wrapNone/>
                <wp:docPr id="8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711200"/>
                        </a:xfrm>
                        <a:prstGeom prst="rect">
                          <a:avLst/>
                        </a:prstGeom>
                        <a:solidFill>
                          <a:srgbClr val="828D37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E921EAE" id="Rectangle 7" o:spid="_x0000_s1026" style="position:absolute;margin-left:753.35pt;margin-top:134pt;width:1in;height:56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" fillcolor="#828d37" strokecolor="#243f60 [1604]" strokeweight="2pt"/>
            </w:pict>
          </mc:Fallback>
        </mc:AlternateContent>
      </w:r>
      <w:r w:rsidRPr="00984718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DF9A0F1" wp14:editId="0CA00ACE">
                <wp:simplePos x="0" y="0"/>
                <wp:positionH relativeFrom="column">
                  <wp:posOffset>9396095</wp:posOffset>
                </wp:positionH>
                <wp:positionV relativeFrom="paragraph">
                  <wp:posOffset>1542415</wp:posOffset>
                </wp:positionV>
                <wp:extent cx="1005205" cy="600164"/>
                <wp:effectExtent l="0" t="0" r="0" b="0"/>
                <wp:wrapNone/>
                <wp:docPr id="53" name="TextBox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05205" cy="600164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1D57BE" w:rsidRDefault="001D57BE" w:rsidP="00984718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kern w:val="24"/>
                                <w:sz w:val="22"/>
                                <w:szCs w:val="22"/>
                              </w:rPr>
                              <w:t>Project Review Group</w:t>
                            </w:r>
                          </w:p>
                          <w:p w:rsidR="001D57BE" w:rsidRDefault="001D57BE" w:rsidP="00984718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kern w:val="24"/>
                                <w:sz w:val="21"/>
                                <w:szCs w:val="21"/>
                              </w:rPr>
                              <w:t xml:space="preserve">(Approves all projects over 250k) 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1DF9A0F1" id="_x0000_t202" coordsize="21600,21600" o:spt="202" path="m,l,21600r21600,l21600,xe">
                <v:stroke joinstyle="miter"/>
                <v:path gradientshapeok="t" o:connecttype="rect"/>
              </v:shapetype>
              <v:shape id="TextBox 52" o:spid="_x0000_s1026" type="#_x0000_t202" style="position:absolute;margin-left:739.85pt;margin-top:121.45pt;width:79.15pt;height:47.25pt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" filled="f" stroked="f">
                <v:textbox style="mso-fit-shape-to-text:t">
                  <w:txbxContent>
                    <w:p w:rsidR="001D57BE" w:rsidRDefault="001D57BE" w:rsidP="00984718">
                      <w:pPr>
                        <w:pStyle w:val="Normal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kern w:val="24"/>
                          <w:sz w:val="22"/>
                          <w:szCs w:val="22"/>
                        </w:rPr>
                        <w:t>Project Review Group</w:t>
                      </w:r>
                    </w:p>
                    <w:p w:rsidR="001D57BE" w:rsidRDefault="001D57BE" w:rsidP="00984718">
                      <w:pPr>
                        <w:pStyle w:val="Normal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kern w:val="24"/>
                          <w:sz w:val="21"/>
                          <w:szCs w:val="21"/>
                        </w:rPr>
                        <w:t xml:space="preserve">(Approves all projects over 250k) </w:t>
                      </w:r>
                    </w:p>
                  </w:txbxContent>
                </v:textbox>
              </v:shape>
            </w:pict>
          </mc:Fallback>
        </mc:AlternateContent>
      </w:r>
    </w:p>
    <w:p w:rsidR="00E45151" w:rsidRPr="00E45151" w:rsidRDefault="00EF792C" w:rsidP="003660FD">
      <w:pPr>
        <w:pStyle w:val="Heading1"/>
        <w:numPr>
          <w:ilvl w:val="0"/>
          <w:numId w:val="12"/>
        </w:numPr>
      </w:pPr>
      <w:r w:rsidRPr="00CF6838">
        <w:t xml:space="preserve">Economic </w:t>
      </w:r>
      <w:r w:rsidR="000D16AE">
        <w:t xml:space="preserve">and Finance </w:t>
      </w:r>
      <w:r w:rsidRPr="00CF6838">
        <w:t>Case</w:t>
      </w:r>
    </w:p>
    <w:tbl>
      <w:tblPr>
        <w:tblStyle w:val="TableGrid"/>
        <w:tblW w:w="955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9559"/>
      </w:tblGrid>
      <w:tr w:rsidR="006B0E49" w:rsidRPr="000360E2" w:rsidTr="003E1010">
        <w:tc>
          <w:tcPr>
            <w:tcW w:w="9559" w:type="dxa"/>
            <w:shd w:val="clear" w:color="auto" w:fill="828D37"/>
          </w:tcPr>
          <w:p w:rsidR="006B0E49" w:rsidRPr="00D55EAD" w:rsidRDefault="00D55EAD" w:rsidP="00FF6F9D">
            <w:pPr>
              <w:pStyle w:val="Heading1"/>
              <w:numPr>
                <w:ilvl w:val="0"/>
                <w:numId w:val="0"/>
              </w:numPr>
              <w:ind w:right="0"/>
            </w:pPr>
            <w:r>
              <w:t xml:space="preserve">3.1 </w:t>
            </w:r>
            <w:r w:rsidR="006B0E49" w:rsidRPr="00D55EAD">
              <w:t>Identification</w:t>
            </w:r>
            <w:r w:rsidR="005C4F2A" w:rsidRPr="00D55EAD">
              <w:t xml:space="preserve"> of Options</w:t>
            </w:r>
          </w:p>
        </w:tc>
      </w:tr>
      <w:tr w:rsidR="00E45151" w:rsidRPr="000360E2" w:rsidTr="00D55EAD">
        <w:tc>
          <w:tcPr>
            <w:tcW w:w="9559" w:type="dxa"/>
          </w:tcPr>
          <w:p w:rsidR="00E45151" w:rsidRPr="000360E2" w:rsidRDefault="00E45151" w:rsidP="00FF6F9D">
            <w:pPr>
              <w:ind w:right="0"/>
            </w:pPr>
          </w:p>
          <w:p w:rsidR="003935AE" w:rsidRDefault="001B3E26" w:rsidP="00FF6F9D">
            <w:pPr>
              <w:ind w:right="0"/>
              <w:rPr>
                <w:i/>
              </w:rPr>
            </w:pPr>
            <w:r>
              <w:rPr>
                <w:i/>
              </w:rPr>
              <w:t>Summarise the options against</w:t>
            </w:r>
            <w:r w:rsidR="003935AE">
              <w:rPr>
                <w:i/>
              </w:rPr>
              <w:t xml:space="preserve"> a base option. The base option is defined as the minimum course of action that it would be reasonable to take.  (Where the opportunity takes </w:t>
            </w:r>
          </w:p>
          <w:p w:rsidR="003935AE" w:rsidRDefault="003935AE" w:rsidP="00FF6F9D">
            <w:pPr>
              <w:ind w:right="0"/>
              <w:rPr>
                <w:i/>
              </w:rPr>
            </w:pPr>
            <w:r>
              <w:rPr>
                <w:i/>
              </w:rPr>
              <w:t xml:space="preserve">advantage of an opportunity rather than addressing a problem, the base option is likely to </w:t>
            </w:r>
          </w:p>
          <w:p w:rsidR="00E45151" w:rsidRPr="000360E2" w:rsidRDefault="003935AE" w:rsidP="00FF6F9D">
            <w:pPr>
              <w:ind w:right="0"/>
            </w:pPr>
            <w:proofErr w:type="spellStart"/>
            <w:r>
              <w:rPr>
                <w:i/>
              </w:rPr>
              <w:t>be</w:t>
            </w:r>
            <w:proofErr w:type="spellEnd"/>
            <w:r>
              <w:rPr>
                <w:i/>
              </w:rPr>
              <w:t xml:space="preserve"> Do Nothing)</w:t>
            </w:r>
            <w:r w:rsidR="00B26ED8">
              <w:t xml:space="preserve"> </w:t>
            </w:r>
          </w:p>
          <w:p w:rsidR="00E45151" w:rsidRDefault="00E45151" w:rsidP="00FF6F9D">
            <w:pPr>
              <w:ind w:right="0"/>
            </w:pPr>
          </w:p>
          <w:p w:rsidR="006B0E49" w:rsidRPr="00F06F34" w:rsidRDefault="006B0E49" w:rsidP="00FF6F9D">
            <w:pPr>
              <w:ind w:right="0"/>
              <w:rPr>
                <w:i/>
              </w:rPr>
            </w:pPr>
          </w:p>
          <w:p w:rsidR="00E45151" w:rsidRPr="000360E2" w:rsidRDefault="006B12D4" w:rsidP="00FF6F9D">
            <w:pPr>
              <w:pStyle w:val="ListParagraph"/>
              <w:numPr>
                <w:ilvl w:val="0"/>
                <w:numId w:val="20"/>
              </w:numPr>
              <w:ind w:right="0"/>
            </w:pPr>
            <w:r>
              <w:t>wo</w:t>
            </w:r>
            <w:r w:rsidR="00E45151" w:rsidRPr="000360E2">
              <w:t>rds maximum</w:t>
            </w:r>
          </w:p>
        </w:tc>
      </w:tr>
      <w:tr w:rsidR="006B0E49" w:rsidRPr="000360E2" w:rsidTr="003E1010">
        <w:tc>
          <w:tcPr>
            <w:tcW w:w="9559" w:type="dxa"/>
            <w:shd w:val="clear" w:color="auto" w:fill="828D37"/>
          </w:tcPr>
          <w:p w:rsidR="006B0E49" w:rsidRPr="00D55EAD" w:rsidRDefault="00D55EAD" w:rsidP="00FF6F9D">
            <w:pPr>
              <w:pStyle w:val="Heading1"/>
              <w:numPr>
                <w:ilvl w:val="0"/>
                <w:numId w:val="0"/>
              </w:numPr>
              <w:ind w:right="0"/>
            </w:pPr>
            <w:r>
              <w:t xml:space="preserve">3.2 </w:t>
            </w:r>
            <w:r w:rsidR="006B0E49" w:rsidRPr="00D55EAD">
              <w:t>Financial Appraisal of o</w:t>
            </w:r>
            <w:r w:rsidR="005C4F2A" w:rsidRPr="00D55EAD">
              <w:t xml:space="preserve">ptions </w:t>
            </w:r>
          </w:p>
        </w:tc>
      </w:tr>
      <w:tr w:rsidR="00E45151" w:rsidRPr="000360E2" w:rsidTr="00D55EAD">
        <w:tc>
          <w:tcPr>
            <w:tcW w:w="9559" w:type="dxa"/>
          </w:tcPr>
          <w:p w:rsidR="00E45151" w:rsidRDefault="00E45151" w:rsidP="00FF6F9D">
            <w:pPr>
              <w:ind w:right="0"/>
            </w:pPr>
          </w:p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436"/>
              <w:gridCol w:w="1418"/>
              <w:gridCol w:w="1214"/>
              <w:gridCol w:w="1387"/>
              <w:gridCol w:w="1387"/>
            </w:tblGrid>
            <w:tr w:rsidR="00E45151" w:rsidTr="00DF65DA">
              <w:trPr>
                <w:trHeight w:val="539"/>
              </w:trPr>
              <w:tc>
                <w:tcPr>
                  <w:tcW w:w="343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  <w:p w:rsidR="00E45151" w:rsidRPr="00033F23" w:rsidRDefault="00E45151" w:rsidP="00FF6F9D">
                  <w:pPr>
                    <w:ind w:right="0"/>
                  </w:pPr>
                  <w:r w:rsidRPr="00033F23">
                    <w:t>Description</w:t>
                  </w:r>
                </w:p>
              </w:tc>
              <w:tc>
                <w:tcPr>
                  <w:tcW w:w="1418" w:type="dxa"/>
                  <w:tcBorders>
                    <w:left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</w:pPr>
                  <w:r>
                    <w:t>Base</w:t>
                  </w:r>
                  <w:r w:rsidR="00DF65DA">
                    <w:t xml:space="preserve"> </w:t>
                  </w:r>
                  <w:r>
                    <w:t>option</w:t>
                  </w:r>
                </w:p>
              </w:tc>
              <w:tc>
                <w:tcPr>
                  <w:tcW w:w="1214" w:type="dxa"/>
                </w:tcPr>
                <w:p w:rsidR="00E45151" w:rsidRDefault="00E45151" w:rsidP="00FF6F9D">
                  <w:pPr>
                    <w:ind w:right="0"/>
                  </w:pPr>
                  <w:r>
                    <w:t>Option 1</w:t>
                  </w:r>
                </w:p>
              </w:tc>
              <w:tc>
                <w:tcPr>
                  <w:tcW w:w="1387" w:type="dxa"/>
                </w:tcPr>
                <w:p w:rsidR="00E45151" w:rsidRDefault="00E45151" w:rsidP="00FF6F9D">
                  <w:pPr>
                    <w:ind w:right="0"/>
                  </w:pPr>
                  <w:r>
                    <w:t>Option 2</w:t>
                  </w:r>
                </w:p>
              </w:tc>
              <w:tc>
                <w:tcPr>
                  <w:tcW w:w="1387" w:type="dxa"/>
                </w:tcPr>
                <w:p w:rsidR="00E45151" w:rsidRDefault="00E45151" w:rsidP="00FF6F9D">
                  <w:pPr>
                    <w:ind w:right="0"/>
                  </w:pPr>
                  <w:r>
                    <w:t>Option 3</w:t>
                  </w:r>
                </w:p>
              </w:tc>
            </w:tr>
            <w:tr w:rsidR="00E45151" w:rsidTr="00DF65DA">
              <w:tc>
                <w:tcPr>
                  <w:tcW w:w="3436" w:type="dxa"/>
                  <w:tcBorders>
                    <w:top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</w:pPr>
                  <w:r>
                    <w:t>Total income over full period</w:t>
                  </w:r>
                </w:p>
              </w:tc>
              <w:tc>
                <w:tcPr>
                  <w:tcW w:w="141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214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7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7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</w:tr>
            <w:tr w:rsidR="00E45151" w:rsidTr="00DF65DA">
              <w:tc>
                <w:tcPr>
                  <w:tcW w:w="3436" w:type="dxa"/>
                </w:tcPr>
                <w:p w:rsidR="00E45151" w:rsidRDefault="00E45151" w:rsidP="00FF6F9D">
                  <w:pPr>
                    <w:ind w:right="0"/>
                  </w:pPr>
                  <w:r>
                    <w:t>Total expenditure over full period</w:t>
                  </w:r>
                </w:p>
              </w:tc>
              <w:tc>
                <w:tcPr>
                  <w:tcW w:w="141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214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7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7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</w:tr>
            <w:tr w:rsidR="007D6404" w:rsidTr="00DF65DA">
              <w:tc>
                <w:tcPr>
                  <w:tcW w:w="3436" w:type="dxa"/>
                  <w:tcBorders>
                    <w:bottom w:val="single" w:sz="4" w:space="0" w:color="auto"/>
                  </w:tcBorders>
                </w:tcPr>
                <w:p w:rsidR="007D6404" w:rsidDel="00506444" w:rsidRDefault="00AA079C" w:rsidP="00FF6F9D">
                  <w:pPr>
                    <w:ind w:right="0"/>
                  </w:pPr>
                  <w:r>
                    <w:t xml:space="preserve">Net cash flow </w:t>
                  </w:r>
                </w:p>
              </w:tc>
              <w:tc>
                <w:tcPr>
                  <w:tcW w:w="1418" w:type="dxa"/>
                  <w:tcBorders>
                    <w:bottom w:val="single" w:sz="4" w:space="0" w:color="auto"/>
                  </w:tcBorders>
                </w:tcPr>
                <w:p w:rsidR="007D6404" w:rsidRDefault="007D6404" w:rsidP="00FF6F9D">
                  <w:pPr>
                    <w:ind w:right="0"/>
                  </w:pPr>
                </w:p>
              </w:tc>
              <w:tc>
                <w:tcPr>
                  <w:tcW w:w="1214" w:type="dxa"/>
                  <w:tcBorders>
                    <w:bottom w:val="single" w:sz="4" w:space="0" w:color="auto"/>
                  </w:tcBorders>
                </w:tcPr>
                <w:p w:rsidR="007D6404" w:rsidRDefault="007D6404" w:rsidP="00FF6F9D">
                  <w:pPr>
                    <w:ind w:right="0"/>
                  </w:pPr>
                </w:p>
              </w:tc>
              <w:tc>
                <w:tcPr>
                  <w:tcW w:w="1387" w:type="dxa"/>
                  <w:tcBorders>
                    <w:bottom w:val="single" w:sz="4" w:space="0" w:color="auto"/>
                  </w:tcBorders>
                </w:tcPr>
                <w:p w:rsidR="007D6404" w:rsidRDefault="007D6404" w:rsidP="00FF6F9D">
                  <w:pPr>
                    <w:ind w:right="0"/>
                  </w:pPr>
                </w:p>
              </w:tc>
              <w:tc>
                <w:tcPr>
                  <w:tcW w:w="1387" w:type="dxa"/>
                  <w:tcBorders>
                    <w:bottom w:val="single" w:sz="4" w:space="0" w:color="auto"/>
                  </w:tcBorders>
                </w:tcPr>
                <w:p w:rsidR="007D6404" w:rsidRDefault="007D6404" w:rsidP="00FF6F9D">
                  <w:pPr>
                    <w:ind w:right="0"/>
                  </w:pPr>
                </w:p>
              </w:tc>
            </w:tr>
            <w:tr w:rsidR="00E45151" w:rsidTr="00DF65DA">
              <w:tc>
                <w:tcPr>
                  <w:tcW w:w="3436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418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214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</w:tr>
            <w:tr w:rsidR="00E45151" w:rsidTr="00DF65DA">
              <w:tc>
                <w:tcPr>
                  <w:tcW w:w="3436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</w:pPr>
                  <w:r>
                    <w:t>NPV</w:t>
                  </w:r>
                </w:p>
              </w:tc>
              <w:tc>
                <w:tcPr>
                  <w:tcW w:w="1418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214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7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7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</w:tr>
            <w:tr w:rsidR="00E45151" w:rsidTr="00DF65DA">
              <w:tc>
                <w:tcPr>
                  <w:tcW w:w="3436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418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214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</w:tr>
            <w:tr w:rsidR="00E45151" w:rsidTr="00DF65DA">
              <w:tc>
                <w:tcPr>
                  <w:tcW w:w="3436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</w:pPr>
                  <w:r>
                    <w:t>Payback from year of initial investment</w:t>
                  </w:r>
                </w:p>
              </w:tc>
              <w:tc>
                <w:tcPr>
                  <w:tcW w:w="1418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214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7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7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</w:tr>
            <w:tr w:rsidR="00E45151" w:rsidTr="00DF65DA">
              <w:tc>
                <w:tcPr>
                  <w:tcW w:w="3436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:rsidR="00506444" w:rsidRDefault="00506444" w:rsidP="00FF6F9D">
                  <w:pPr>
                    <w:ind w:right="0"/>
                  </w:pPr>
                </w:p>
              </w:tc>
              <w:tc>
                <w:tcPr>
                  <w:tcW w:w="1418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214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</w:tr>
            <w:tr w:rsidR="00E45151" w:rsidTr="00DF65DA">
              <w:tc>
                <w:tcPr>
                  <w:tcW w:w="3436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</w:pPr>
                  <w:r>
                    <w:t>Rank of options</w:t>
                  </w:r>
                </w:p>
              </w:tc>
              <w:tc>
                <w:tcPr>
                  <w:tcW w:w="1418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214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7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7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</w:tr>
            <w:tr w:rsidR="00F25C0A" w:rsidTr="00DF65DA">
              <w:tc>
                <w:tcPr>
                  <w:tcW w:w="3436" w:type="dxa"/>
                  <w:tcBorders>
                    <w:top w:val="single" w:sz="4" w:space="0" w:color="auto"/>
                  </w:tcBorders>
                </w:tcPr>
                <w:p w:rsidR="00F25C0A" w:rsidRDefault="00F25C0A" w:rsidP="00FF6F9D">
                  <w:pPr>
                    <w:ind w:right="0"/>
                  </w:pPr>
                  <w:r>
                    <w:lastRenderedPageBreak/>
                    <w:t>Increased Student Numbers</w:t>
                  </w:r>
                </w:p>
              </w:tc>
              <w:tc>
                <w:tcPr>
                  <w:tcW w:w="1418" w:type="dxa"/>
                  <w:tcBorders>
                    <w:top w:val="single" w:sz="4" w:space="0" w:color="auto"/>
                  </w:tcBorders>
                </w:tcPr>
                <w:p w:rsidR="00F25C0A" w:rsidRDefault="00F25C0A" w:rsidP="00FF6F9D">
                  <w:pPr>
                    <w:ind w:right="0"/>
                  </w:pPr>
                </w:p>
              </w:tc>
              <w:tc>
                <w:tcPr>
                  <w:tcW w:w="1214" w:type="dxa"/>
                  <w:tcBorders>
                    <w:top w:val="single" w:sz="4" w:space="0" w:color="auto"/>
                  </w:tcBorders>
                </w:tcPr>
                <w:p w:rsidR="00F25C0A" w:rsidRDefault="00F25C0A" w:rsidP="00FF6F9D">
                  <w:pPr>
                    <w:ind w:right="0"/>
                  </w:pPr>
                </w:p>
              </w:tc>
              <w:tc>
                <w:tcPr>
                  <w:tcW w:w="1387" w:type="dxa"/>
                  <w:tcBorders>
                    <w:top w:val="single" w:sz="4" w:space="0" w:color="auto"/>
                  </w:tcBorders>
                </w:tcPr>
                <w:p w:rsidR="00F25C0A" w:rsidRDefault="00F25C0A" w:rsidP="00FF6F9D">
                  <w:pPr>
                    <w:ind w:right="0"/>
                  </w:pPr>
                </w:p>
              </w:tc>
              <w:tc>
                <w:tcPr>
                  <w:tcW w:w="1387" w:type="dxa"/>
                  <w:tcBorders>
                    <w:top w:val="single" w:sz="4" w:space="0" w:color="auto"/>
                  </w:tcBorders>
                </w:tcPr>
                <w:p w:rsidR="00F25C0A" w:rsidRDefault="00F25C0A" w:rsidP="00FF6F9D">
                  <w:pPr>
                    <w:ind w:right="0"/>
                  </w:pPr>
                </w:p>
              </w:tc>
            </w:tr>
            <w:tr w:rsidR="00506444" w:rsidTr="00DF65DA">
              <w:tc>
                <w:tcPr>
                  <w:tcW w:w="3436" w:type="dxa"/>
                  <w:tcBorders>
                    <w:top w:val="single" w:sz="4" w:space="0" w:color="auto"/>
                  </w:tcBorders>
                </w:tcPr>
                <w:p w:rsidR="00506444" w:rsidRDefault="00F25C0A" w:rsidP="00FF6F9D">
                  <w:pPr>
                    <w:ind w:right="0"/>
                  </w:pPr>
                  <w:r>
                    <w:t>Increased Staff FTE</w:t>
                  </w:r>
                </w:p>
              </w:tc>
              <w:tc>
                <w:tcPr>
                  <w:tcW w:w="1418" w:type="dxa"/>
                  <w:tcBorders>
                    <w:top w:val="single" w:sz="4" w:space="0" w:color="auto"/>
                  </w:tcBorders>
                </w:tcPr>
                <w:p w:rsidR="00506444" w:rsidRDefault="00506444" w:rsidP="00FF6F9D">
                  <w:pPr>
                    <w:ind w:right="0"/>
                  </w:pPr>
                </w:p>
              </w:tc>
              <w:tc>
                <w:tcPr>
                  <w:tcW w:w="1214" w:type="dxa"/>
                  <w:tcBorders>
                    <w:top w:val="single" w:sz="4" w:space="0" w:color="auto"/>
                  </w:tcBorders>
                </w:tcPr>
                <w:p w:rsidR="00506444" w:rsidRDefault="00506444" w:rsidP="00FF6F9D">
                  <w:pPr>
                    <w:ind w:right="0"/>
                  </w:pPr>
                </w:p>
              </w:tc>
              <w:tc>
                <w:tcPr>
                  <w:tcW w:w="1387" w:type="dxa"/>
                  <w:tcBorders>
                    <w:top w:val="single" w:sz="4" w:space="0" w:color="auto"/>
                  </w:tcBorders>
                </w:tcPr>
                <w:p w:rsidR="00506444" w:rsidRDefault="00506444" w:rsidP="00FF6F9D">
                  <w:pPr>
                    <w:ind w:right="0"/>
                  </w:pPr>
                </w:p>
              </w:tc>
              <w:tc>
                <w:tcPr>
                  <w:tcW w:w="1387" w:type="dxa"/>
                  <w:tcBorders>
                    <w:top w:val="single" w:sz="4" w:space="0" w:color="auto"/>
                  </w:tcBorders>
                </w:tcPr>
                <w:p w:rsidR="00506444" w:rsidRDefault="00506444" w:rsidP="00FF6F9D">
                  <w:pPr>
                    <w:ind w:right="0"/>
                  </w:pPr>
                </w:p>
              </w:tc>
            </w:tr>
          </w:tbl>
          <w:p w:rsidR="00E45151" w:rsidRDefault="00E45151" w:rsidP="00FF6F9D">
            <w:pPr>
              <w:ind w:right="0"/>
            </w:pPr>
          </w:p>
          <w:p w:rsidR="00506444" w:rsidRDefault="00AA079C" w:rsidP="00FF6F9D">
            <w:pPr>
              <w:ind w:right="0"/>
            </w:pPr>
            <w:r>
              <w:t>Insert cash flow &amp; NPV as a graph at 5yrs, 10yrs, 25yrs and 50yrs</w:t>
            </w:r>
            <w:r w:rsidR="009405E3">
              <w:t xml:space="preserve"> by option</w:t>
            </w:r>
          </w:p>
          <w:p w:rsidR="00B26ED8" w:rsidRDefault="00B26ED8" w:rsidP="00FF6F9D">
            <w:pPr>
              <w:ind w:right="0"/>
            </w:pPr>
          </w:p>
          <w:p w:rsidR="00B26ED8" w:rsidRDefault="00B26ED8" w:rsidP="00FF6F9D">
            <w:pPr>
              <w:ind w:right="0"/>
            </w:pPr>
          </w:p>
          <w:p w:rsidR="00B26ED8" w:rsidRPr="00033F23" w:rsidRDefault="00B26ED8" w:rsidP="00FF6F9D">
            <w:pPr>
              <w:ind w:right="0"/>
            </w:pPr>
          </w:p>
          <w:p w:rsidR="00E45151" w:rsidRPr="000360E2" w:rsidRDefault="00E45151" w:rsidP="00FF6F9D">
            <w:pPr>
              <w:ind w:right="0"/>
            </w:pPr>
          </w:p>
        </w:tc>
      </w:tr>
      <w:tr w:rsidR="006B0E49" w:rsidRPr="000360E2" w:rsidTr="003E1010">
        <w:tc>
          <w:tcPr>
            <w:tcW w:w="9559" w:type="dxa"/>
            <w:shd w:val="clear" w:color="auto" w:fill="828D37"/>
          </w:tcPr>
          <w:p w:rsidR="006B0E49" w:rsidRPr="00D55EAD" w:rsidRDefault="00D55EAD" w:rsidP="00FF6F9D">
            <w:pPr>
              <w:pStyle w:val="Heading1"/>
              <w:numPr>
                <w:ilvl w:val="0"/>
                <w:numId w:val="0"/>
              </w:numPr>
              <w:ind w:left="432" w:right="0" w:hanging="432"/>
            </w:pPr>
            <w:r>
              <w:lastRenderedPageBreak/>
              <w:t xml:space="preserve">3.3 </w:t>
            </w:r>
            <w:r w:rsidR="006B0E49" w:rsidRPr="00D55EAD">
              <w:t>NPV after applying sensiti</w:t>
            </w:r>
            <w:r w:rsidR="005C4F2A" w:rsidRPr="00D55EAD">
              <w:t xml:space="preserve">vities </w:t>
            </w:r>
          </w:p>
        </w:tc>
      </w:tr>
      <w:tr w:rsidR="00E45151" w:rsidRPr="000360E2" w:rsidTr="00D55EAD">
        <w:tc>
          <w:tcPr>
            <w:tcW w:w="9559" w:type="dxa"/>
          </w:tcPr>
          <w:p w:rsidR="00E45151" w:rsidRDefault="00E45151" w:rsidP="00FF6F9D">
            <w:pPr>
              <w:ind w:right="0"/>
            </w:pPr>
            <w:r>
              <w:t>Apply a minimum of 3 sensitivities appropriate to the proposal</w:t>
            </w:r>
            <w:r w:rsidR="00894EB4">
              <w:t>, these should be both</w:t>
            </w:r>
          </w:p>
          <w:p w:rsidR="00894EB4" w:rsidRDefault="00894EB4" w:rsidP="00FF6F9D">
            <w:pPr>
              <w:ind w:right="0"/>
            </w:pPr>
            <w:r>
              <w:t>Adverse and positive</w:t>
            </w:r>
          </w:p>
          <w:p w:rsidR="00E45151" w:rsidRDefault="00E45151" w:rsidP="00FF6F9D">
            <w:pPr>
              <w:ind w:right="0"/>
            </w:pPr>
          </w:p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290"/>
              <w:gridCol w:w="1388"/>
              <w:gridCol w:w="1388"/>
              <w:gridCol w:w="1388"/>
              <w:gridCol w:w="1388"/>
            </w:tblGrid>
            <w:tr w:rsidR="00E45151" w:rsidTr="0085152A">
              <w:tc>
                <w:tcPr>
                  <w:tcW w:w="329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  <w:tcBorders>
                    <w:left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</w:pPr>
                  <w:r>
                    <w:t>Base option</w:t>
                  </w: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  <w:r>
                    <w:t>Option 1</w:t>
                  </w: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  <w:r>
                    <w:t>Option 2</w:t>
                  </w: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  <w:r>
                    <w:t>Option 3</w:t>
                  </w:r>
                </w:p>
              </w:tc>
            </w:tr>
            <w:tr w:rsidR="00E45151" w:rsidTr="0085152A">
              <w:tc>
                <w:tcPr>
                  <w:tcW w:w="3290" w:type="dxa"/>
                  <w:tcBorders>
                    <w:top w:val="single" w:sz="4" w:space="0" w:color="auto"/>
                  </w:tcBorders>
                </w:tcPr>
                <w:p w:rsidR="00E45151" w:rsidRPr="00033F23" w:rsidRDefault="00E45151" w:rsidP="00FF6F9D">
                  <w:pPr>
                    <w:ind w:right="0"/>
                  </w:pPr>
                  <w:r w:rsidRPr="00033F23">
                    <w:t>Specify sensitivity</w:t>
                  </w: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</w:tr>
            <w:tr w:rsidR="00E45151" w:rsidTr="0085152A">
              <w:tc>
                <w:tcPr>
                  <w:tcW w:w="3290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</w:tr>
            <w:tr w:rsidR="00E45151" w:rsidTr="0085152A">
              <w:tc>
                <w:tcPr>
                  <w:tcW w:w="3290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</w:tr>
          </w:tbl>
          <w:p w:rsidR="00E45151" w:rsidRDefault="00E45151" w:rsidP="00FF6F9D">
            <w:pPr>
              <w:ind w:right="0"/>
            </w:pPr>
          </w:p>
          <w:p w:rsidR="00EE1E46" w:rsidRDefault="00EE1E46" w:rsidP="00FF6F9D">
            <w:pPr>
              <w:ind w:right="0"/>
            </w:pPr>
          </w:p>
          <w:p w:rsidR="00E45151" w:rsidRPr="00033F23" w:rsidRDefault="00E45151" w:rsidP="00FF6F9D">
            <w:pPr>
              <w:ind w:right="0"/>
            </w:pPr>
          </w:p>
        </w:tc>
      </w:tr>
      <w:tr w:rsidR="006B0E49" w:rsidRPr="000360E2" w:rsidTr="003E1010">
        <w:tc>
          <w:tcPr>
            <w:tcW w:w="9559" w:type="dxa"/>
            <w:shd w:val="clear" w:color="auto" w:fill="828D37"/>
          </w:tcPr>
          <w:p w:rsidR="006B0E49" w:rsidRPr="006B0E49" w:rsidRDefault="00D55EAD" w:rsidP="00FF6F9D">
            <w:pPr>
              <w:pStyle w:val="Heading1"/>
              <w:numPr>
                <w:ilvl w:val="0"/>
                <w:numId w:val="0"/>
              </w:numPr>
              <w:ind w:left="432" w:right="0" w:hanging="432"/>
            </w:pPr>
            <w:r>
              <w:t xml:space="preserve">3.4 </w:t>
            </w:r>
            <w:r w:rsidR="006B0E49" w:rsidRPr="00AB040A">
              <w:t xml:space="preserve">Impact on the </w:t>
            </w:r>
            <w:r w:rsidR="006B0E49">
              <w:t>Inco</w:t>
            </w:r>
            <w:r w:rsidR="005C4F2A">
              <w:t xml:space="preserve">me and Expenditure Account </w:t>
            </w:r>
          </w:p>
        </w:tc>
      </w:tr>
      <w:tr w:rsidR="00E45151" w:rsidRPr="000360E2" w:rsidTr="00D55EAD">
        <w:tc>
          <w:tcPr>
            <w:tcW w:w="9559" w:type="dxa"/>
          </w:tcPr>
          <w:p w:rsidR="00E45151" w:rsidRPr="003478B0" w:rsidRDefault="00E45151" w:rsidP="00FF6F9D">
            <w:pPr>
              <w:ind w:right="0"/>
            </w:pPr>
            <w:r>
              <w:t>Indicate a deficit by placing it in brackets</w:t>
            </w:r>
          </w:p>
          <w:p w:rsidR="00E45151" w:rsidRDefault="00E45151" w:rsidP="00FF6F9D">
            <w:pPr>
              <w:ind w:right="0"/>
            </w:pPr>
          </w:p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290"/>
              <w:gridCol w:w="1388"/>
              <w:gridCol w:w="1388"/>
              <w:gridCol w:w="1388"/>
              <w:gridCol w:w="1388"/>
            </w:tblGrid>
            <w:tr w:rsidR="00E45151" w:rsidTr="0085152A">
              <w:tc>
                <w:tcPr>
                  <w:tcW w:w="329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  <w:tcBorders>
                    <w:left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</w:pPr>
                  <w:r>
                    <w:t>Base option</w:t>
                  </w: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  <w:r>
                    <w:t>Option 1</w:t>
                  </w: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  <w:r>
                    <w:t>Option 2</w:t>
                  </w: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  <w:r>
                    <w:t>Option 3</w:t>
                  </w:r>
                </w:p>
              </w:tc>
            </w:tr>
            <w:tr w:rsidR="00E45151" w:rsidTr="0085152A">
              <w:tc>
                <w:tcPr>
                  <w:tcW w:w="3290" w:type="dxa"/>
                  <w:tcBorders>
                    <w:top w:val="single" w:sz="4" w:space="0" w:color="auto"/>
                  </w:tcBorders>
                </w:tcPr>
                <w:p w:rsidR="00E45151" w:rsidRPr="003478B0" w:rsidRDefault="00E45151" w:rsidP="00FF6F9D">
                  <w:pPr>
                    <w:ind w:right="0"/>
                  </w:pPr>
                  <w:r w:rsidRPr="003478B0">
                    <w:t>Year 1</w:t>
                  </w: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</w:tr>
            <w:tr w:rsidR="00E45151" w:rsidTr="0085152A">
              <w:tc>
                <w:tcPr>
                  <w:tcW w:w="3290" w:type="dxa"/>
                </w:tcPr>
                <w:p w:rsidR="00E45151" w:rsidRDefault="00E45151" w:rsidP="00FF6F9D">
                  <w:pPr>
                    <w:ind w:right="0"/>
                  </w:pPr>
                  <w:r>
                    <w:t>Year 2</w:t>
                  </w: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</w:tr>
            <w:tr w:rsidR="00E45151" w:rsidTr="0085152A">
              <w:tc>
                <w:tcPr>
                  <w:tcW w:w="3290" w:type="dxa"/>
                </w:tcPr>
                <w:p w:rsidR="00E45151" w:rsidRDefault="00E45151" w:rsidP="00FF6F9D">
                  <w:pPr>
                    <w:ind w:right="0"/>
                  </w:pPr>
                  <w:r>
                    <w:t>Year 3</w:t>
                  </w: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</w:tr>
            <w:tr w:rsidR="00E45151" w:rsidTr="0085152A">
              <w:tc>
                <w:tcPr>
                  <w:tcW w:w="3290" w:type="dxa"/>
                </w:tcPr>
                <w:p w:rsidR="00E45151" w:rsidRDefault="00E45151" w:rsidP="00FF6F9D">
                  <w:pPr>
                    <w:ind w:right="0"/>
                  </w:pPr>
                  <w:r>
                    <w:t>At steady state</w:t>
                  </w: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1388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</w:tr>
          </w:tbl>
          <w:p w:rsidR="00E45151" w:rsidRPr="000360E2" w:rsidRDefault="00E45151" w:rsidP="00FF6F9D">
            <w:pPr>
              <w:ind w:right="0"/>
            </w:pPr>
          </w:p>
          <w:p w:rsidR="00E45151" w:rsidRPr="000360E2" w:rsidRDefault="00E45151" w:rsidP="00FF6F9D">
            <w:pPr>
              <w:ind w:right="0"/>
            </w:pPr>
          </w:p>
          <w:p w:rsidR="00E45151" w:rsidRPr="000360E2" w:rsidRDefault="00E45151" w:rsidP="00FF6F9D">
            <w:pPr>
              <w:ind w:right="0"/>
            </w:pPr>
          </w:p>
          <w:p w:rsidR="00E45151" w:rsidRDefault="004A4E08" w:rsidP="00FF6F9D">
            <w:pPr>
              <w:ind w:right="0"/>
            </w:pPr>
            <w:r>
              <w:t xml:space="preserve">200 </w:t>
            </w:r>
            <w:r w:rsidR="00D55EAD">
              <w:t>wo</w:t>
            </w:r>
            <w:r w:rsidR="00E45151" w:rsidRPr="000360E2">
              <w:t>rds maximum</w:t>
            </w:r>
          </w:p>
          <w:p w:rsidR="00A71EAC" w:rsidRPr="000360E2" w:rsidRDefault="00A71EAC" w:rsidP="00FF6F9D">
            <w:pPr>
              <w:ind w:right="0"/>
            </w:pPr>
          </w:p>
        </w:tc>
      </w:tr>
      <w:tr w:rsidR="00A71EAC" w:rsidRPr="000360E2" w:rsidTr="003E1010">
        <w:tc>
          <w:tcPr>
            <w:tcW w:w="9559" w:type="dxa"/>
            <w:shd w:val="clear" w:color="auto" w:fill="828D37"/>
          </w:tcPr>
          <w:p w:rsidR="00A71EAC" w:rsidRDefault="00D55EAD" w:rsidP="00FF6F9D">
            <w:pPr>
              <w:pStyle w:val="Heading2"/>
              <w:numPr>
                <w:ilvl w:val="0"/>
                <w:numId w:val="0"/>
              </w:numPr>
              <w:ind w:right="0"/>
            </w:pPr>
            <w:r>
              <w:t xml:space="preserve">3.5 </w:t>
            </w:r>
            <w:r w:rsidR="00A71EAC">
              <w:t>Central re-current</w:t>
            </w:r>
            <w:r w:rsidR="005C4F2A">
              <w:t xml:space="preserve"> costs </w:t>
            </w:r>
          </w:p>
        </w:tc>
      </w:tr>
      <w:tr w:rsidR="00A71EAC" w:rsidRPr="000360E2" w:rsidTr="00D55EAD">
        <w:tc>
          <w:tcPr>
            <w:tcW w:w="9559" w:type="dxa"/>
          </w:tcPr>
          <w:p w:rsidR="00A71EAC" w:rsidRDefault="00A71EAC" w:rsidP="00FF6F9D">
            <w:pPr>
              <w:ind w:right="0"/>
            </w:pPr>
          </w:p>
          <w:p w:rsidR="00A71EAC" w:rsidRDefault="00A71EAC" w:rsidP="00FF6F9D">
            <w:pPr>
              <w:ind w:right="0"/>
            </w:pPr>
          </w:p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431"/>
              <w:gridCol w:w="1423"/>
              <w:gridCol w:w="1214"/>
              <w:gridCol w:w="1387"/>
              <w:gridCol w:w="1387"/>
            </w:tblGrid>
            <w:tr w:rsidR="00A71EAC" w:rsidTr="00494D4A">
              <w:tc>
                <w:tcPr>
                  <w:tcW w:w="343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A71EAC" w:rsidRDefault="00A71EAC" w:rsidP="00FF6F9D">
                  <w:pPr>
                    <w:ind w:right="0"/>
                  </w:pPr>
                </w:p>
                <w:p w:rsidR="00A71EAC" w:rsidRPr="00033F23" w:rsidRDefault="00A71EAC" w:rsidP="00FF6F9D">
                  <w:pPr>
                    <w:ind w:right="0"/>
                  </w:pPr>
                  <w:r w:rsidRPr="00033F23">
                    <w:t>Description</w:t>
                  </w:r>
                </w:p>
              </w:tc>
              <w:tc>
                <w:tcPr>
                  <w:tcW w:w="1423" w:type="dxa"/>
                  <w:tcBorders>
                    <w:left w:val="single" w:sz="4" w:space="0" w:color="auto"/>
                  </w:tcBorders>
                </w:tcPr>
                <w:p w:rsidR="00A71EAC" w:rsidRDefault="00A71EAC" w:rsidP="00FF6F9D">
                  <w:pPr>
                    <w:ind w:right="0"/>
                  </w:pPr>
                  <w:r>
                    <w:t>Base option</w:t>
                  </w:r>
                </w:p>
              </w:tc>
              <w:tc>
                <w:tcPr>
                  <w:tcW w:w="1214" w:type="dxa"/>
                </w:tcPr>
                <w:p w:rsidR="00A71EAC" w:rsidRDefault="00A71EAC" w:rsidP="00FF6F9D">
                  <w:pPr>
                    <w:ind w:right="0"/>
                  </w:pPr>
                  <w:r>
                    <w:t>Option 1</w:t>
                  </w:r>
                </w:p>
              </w:tc>
              <w:tc>
                <w:tcPr>
                  <w:tcW w:w="1387" w:type="dxa"/>
                </w:tcPr>
                <w:p w:rsidR="00A71EAC" w:rsidRDefault="00A71EAC" w:rsidP="00FF6F9D">
                  <w:pPr>
                    <w:ind w:right="0"/>
                  </w:pPr>
                  <w:r>
                    <w:t>Option 2</w:t>
                  </w:r>
                </w:p>
              </w:tc>
              <w:tc>
                <w:tcPr>
                  <w:tcW w:w="1387" w:type="dxa"/>
                </w:tcPr>
                <w:p w:rsidR="00A71EAC" w:rsidRDefault="00A71EAC" w:rsidP="00FF6F9D">
                  <w:pPr>
                    <w:ind w:right="0"/>
                  </w:pPr>
                  <w:r>
                    <w:t>Option 3</w:t>
                  </w:r>
                </w:p>
              </w:tc>
            </w:tr>
            <w:tr w:rsidR="00A71EAC" w:rsidTr="00494D4A">
              <w:tc>
                <w:tcPr>
                  <w:tcW w:w="3431" w:type="dxa"/>
                  <w:tcBorders>
                    <w:top w:val="single" w:sz="4" w:space="0" w:color="auto"/>
                  </w:tcBorders>
                </w:tcPr>
                <w:p w:rsidR="00A71EAC" w:rsidRPr="00576589" w:rsidRDefault="00A71EAC" w:rsidP="00FF6F9D">
                  <w:pPr>
                    <w:ind w:right="0"/>
                    <w:rPr>
                      <w:sz w:val="20"/>
                    </w:rPr>
                  </w:pPr>
                  <w:r w:rsidRPr="00576589">
                    <w:rPr>
                      <w:sz w:val="20"/>
                    </w:rPr>
                    <w:t xml:space="preserve">Rents, rates &amp; services charges </w:t>
                  </w:r>
                </w:p>
              </w:tc>
              <w:tc>
                <w:tcPr>
                  <w:tcW w:w="1423" w:type="dxa"/>
                </w:tcPr>
                <w:p w:rsidR="00A71EAC" w:rsidRDefault="00A71EAC" w:rsidP="00FF6F9D">
                  <w:pPr>
                    <w:ind w:right="0"/>
                  </w:pPr>
                </w:p>
              </w:tc>
              <w:tc>
                <w:tcPr>
                  <w:tcW w:w="1214" w:type="dxa"/>
                </w:tcPr>
                <w:p w:rsidR="00A71EAC" w:rsidRDefault="00A71EAC" w:rsidP="00FF6F9D">
                  <w:pPr>
                    <w:ind w:right="0"/>
                  </w:pPr>
                </w:p>
              </w:tc>
              <w:tc>
                <w:tcPr>
                  <w:tcW w:w="1387" w:type="dxa"/>
                </w:tcPr>
                <w:p w:rsidR="00A71EAC" w:rsidRDefault="00A71EAC" w:rsidP="00FF6F9D">
                  <w:pPr>
                    <w:ind w:right="0"/>
                  </w:pPr>
                </w:p>
              </w:tc>
              <w:tc>
                <w:tcPr>
                  <w:tcW w:w="1387" w:type="dxa"/>
                </w:tcPr>
                <w:p w:rsidR="00A71EAC" w:rsidRDefault="00A71EAC" w:rsidP="00FF6F9D">
                  <w:pPr>
                    <w:ind w:right="0"/>
                  </w:pPr>
                </w:p>
              </w:tc>
            </w:tr>
            <w:tr w:rsidR="00A71EAC" w:rsidTr="00494D4A">
              <w:tc>
                <w:tcPr>
                  <w:tcW w:w="3431" w:type="dxa"/>
                </w:tcPr>
                <w:p w:rsidR="00A71EAC" w:rsidRPr="00576589" w:rsidRDefault="00A71EAC" w:rsidP="00FF6F9D">
                  <w:pPr>
                    <w:ind w:right="0"/>
                    <w:rPr>
                      <w:sz w:val="20"/>
                    </w:rPr>
                  </w:pPr>
                  <w:r w:rsidRPr="00576589">
                    <w:rPr>
                      <w:sz w:val="20"/>
                    </w:rPr>
                    <w:t xml:space="preserve">Estates premises running costs </w:t>
                  </w:r>
                </w:p>
              </w:tc>
              <w:tc>
                <w:tcPr>
                  <w:tcW w:w="1423" w:type="dxa"/>
                </w:tcPr>
                <w:p w:rsidR="00A71EAC" w:rsidRDefault="00A71EAC" w:rsidP="00FF6F9D">
                  <w:pPr>
                    <w:ind w:right="0"/>
                  </w:pPr>
                </w:p>
              </w:tc>
              <w:tc>
                <w:tcPr>
                  <w:tcW w:w="1214" w:type="dxa"/>
                </w:tcPr>
                <w:p w:rsidR="00A71EAC" w:rsidRDefault="00A71EAC" w:rsidP="00FF6F9D">
                  <w:pPr>
                    <w:ind w:right="0"/>
                  </w:pPr>
                </w:p>
              </w:tc>
              <w:tc>
                <w:tcPr>
                  <w:tcW w:w="1387" w:type="dxa"/>
                </w:tcPr>
                <w:p w:rsidR="00A71EAC" w:rsidRDefault="00A71EAC" w:rsidP="00FF6F9D">
                  <w:pPr>
                    <w:ind w:right="0"/>
                  </w:pPr>
                </w:p>
              </w:tc>
              <w:tc>
                <w:tcPr>
                  <w:tcW w:w="1387" w:type="dxa"/>
                </w:tcPr>
                <w:p w:rsidR="00A71EAC" w:rsidRDefault="00A71EAC" w:rsidP="00FF6F9D">
                  <w:pPr>
                    <w:ind w:right="0"/>
                  </w:pPr>
                </w:p>
              </w:tc>
            </w:tr>
            <w:tr w:rsidR="00A71EAC" w:rsidTr="00494D4A">
              <w:tc>
                <w:tcPr>
                  <w:tcW w:w="3431" w:type="dxa"/>
                  <w:tcBorders>
                    <w:bottom w:val="single" w:sz="4" w:space="0" w:color="auto"/>
                  </w:tcBorders>
                </w:tcPr>
                <w:p w:rsidR="00A71EAC" w:rsidRPr="00576589" w:rsidDel="00506444" w:rsidRDefault="00A71EAC" w:rsidP="00FF6F9D">
                  <w:pPr>
                    <w:ind w:right="0"/>
                    <w:rPr>
                      <w:rFonts w:ascii="Calibri" w:hAnsi="Calibri" w:cs="Times New Roman"/>
                      <w:sz w:val="20"/>
                    </w:rPr>
                  </w:pPr>
                  <w:r w:rsidRPr="00576589">
                    <w:rPr>
                      <w:sz w:val="20"/>
                    </w:rPr>
                    <w:t>IT running costs</w:t>
                  </w:r>
                </w:p>
              </w:tc>
              <w:tc>
                <w:tcPr>
                  <w:tcW w:w="1423" w:type="dxa"/>
                  <w:tcBorders>
                    <w:bottom w:val="single" w:sz="4" w:space="0" w:color="auto"/>
                  </w:tcBorders>
                </w:tcPr>
                <w:p w:rsidR="00A71EAC" w:rsidRDefault="00A71EAC" w:rsidP="00FF6F9D">
                  <w:pPr>
                    <w:ind w:right="0"/>
                  </w:pPr>
                </w:p>
              </w:tc>
              <w:tc>
                <w:tcPr>
                  <w:tcW w:w="1214" w:type="dxa"/>
                  <w:tcBorders>
                    <w:bottom w:val="single" w:sz="4" w:space="0" w:color="auto"/>
                  </w:tcBorders>
                </w:tcPr>
                <w:p w:rsidR="00A71EAC" w:rsidRDefault="00A71EAC" w:rsidP="00FF6F9D">
                  <w:pPr>
                    <w:ind w:right="0"/>
                  </w:pPr>
                </w:p>
              </w:tc>
              <w:tc>
                <w:tcPr>
                  <w:tcW w:w="1387" w:type="dxa"/>
                  <w:tcBorders>
                    <w:bottom w:val="single" w:sz="4" w:space="0" w:color="auto"/>
                  </w:tcBorders>
                </w:tcPr>
                <w:p w:rsidR="00A71EAC" w:rsidRDefault="00A71EAC" w:rsidP="00FF6F9D">
                  <w:pPr>
                    <w:ind w:right="0"/>
                  </w:pPr>
                </w:p>
              </w:tc>
              <w:tc>
                <w:tcPr>
                  <w:tcW w:w="1387" w:type="dxa"/>
                  <w:tcBorders>
                    <w:bottom w:val="single" w:sz="4" w:space="0" w:color="auto"/>
                  </w:tcBorders>
                </w:tcPr>
                <w:p w:rsidR="00A71EAC" w:rsidRDefault="00A71EAC" w:rsidP="00FF6F9D">
                  <w:pPr>
                    <w:ind w:right="0"/>
                  </w:pPr>
                </w:p>
              </w:tc>
            </w:tr>
            <w:tr w:rsidR="00A71EAC" w:rsidTr="00494D4A">
              <w:tc>
                <w:tcPr>
                  <w:tcW w:w="3431" w:type="dxa"/>
                </w:tcPr>
                <w:p w:rsidR="00F27A4E" w:rsidRDefault="00A71EAC" w:rsidP="00FF6F9D">
                  <w:pPr>
                    <w:ind w:right="0"/>
                    <w:rPr>
                      <w:sz w:val="20"/>
                    </w:rPr>
                  </w:pPr>
                  <w:r w:rsidRPr="00576589">
                    <w:rPr>
                      <w:sz w:val="20"/>
                    </w:rPr>
                    <w:t>Additional central support teaching</w:t>
                  </w:r>
                </w:p>
                <w:p w:rsidR="00A71EAC" w:rsidRPr="00576589" w:rsidRDefault="00A71EAC" w:rsidP="00FF6F9D">
                  <w:pPr>
                    <w:ind w:right="0"/>
                    <w:rPr>
                      <w:sz w:val="20"/>
                    </w:rPr>
                  </w:pPr>
                  <w:r w:rsidRPr="00576589">
                    <w:rPr>
                      <w:sz w:val="20"/>
                    </w:rPr>
                    <w:t xml:space="preserve">and learning resources </w:t>
                  </w:r>
                </w:p>
              </w:tc>
              <w:tc>
                <w:tcPr>
                  <w:tcW w:w="1423" w:type="dxa"/>
                </w:tcPr>
                <w:p w:rsidR="00A71EAC" w:rsidRDefault="00A71EAC" w:rsidP="00FF6F9D">
                  <w:pPr>
                    <w:ind w:right="0"/>
                  </w:pPr>
                </w:p>
              </w:tc>
              <w:tc>
                <w:tcPr>
                  <w:tcW w:w="1214" w:type="dxa"/>
                </w:tcPr>
                <w:p w:rsidR="00A71EAC" w:rsidRDefault="00A71EAC" w:rsidP="00FF6F9D">
                  <w:pPr>
                    <w:ind w:right="0"/>
                  </w:pPr>
                </w:p>
              </w:tc>
              <w:tc>
                <w:tcPr>
                  <w:tcW w:w="1387" w:type="dxa"/>
                </w:tcPr>
                <w:p w:rsidR="00A71EAC" w:rsidRDefault="00A71EAC" w:rsidP="00FF6F9D">
                  <w:pPr>
                    <w:ind w:right="0"/>
                  </w:pPr>
                </w:p>
              </w:tc>
              <w:tc>
                <w:tcPr>
                  <w:tcW w:w="1387" w:type="dxa"/>
                </w:tcPr>
                <w:p w:rsidR="00A71EAC" w:rsidRDefault="00A71EAC" w:rsidP="00FF6F9D">
                  <w:pPr>
                    <w:ind w:right="0"/>
                  </w:pPr>
                </w:p>
                <w:p w:rsidR="00A71EAC" w:rsidRDefault="00A71EAC" w:rsidP="00FF6F9D">
                  <w:pPr>
                    <w:ind w:right="0"/>
                  </w:pPr>
                </w:p>
              </w:tc>
            </w:tr>
            <w:tr w:rsidR="00A71EAC" w:rsidTr="00494D4A">
              <w:tc>
                <w:tcPr>
                  <w:tcW w:w="3431" w:type="dxa"/>
                  <w:tcBorders>
                    <w:bottom w:val="single" w:sz="4" w:space="0" w:color="auto"/>
                  </w:tcBorders>
                </w:tcPr>
                <w:p w:rsidR="00A71EAC" w:rsidRPr="00576589" w:rsidRDefault="00A71EAC" w:rsidP="00FF6F9D">
                  <w:pPr>
                    <w:ind w:right="0"/>
                    <w:rPr>
                      <w:sz w:val="20"/>
                    </w:rPr>
                  </w:pPr>
                  <w:r>
                    <w:t>Total c</w:t>
                  </w:r>
                  <w:r w:rsidRPr="00FC3565">
                    <w:t xml:space="preserve">entral </w:t>
                  </w:r>
                  <w:r>
                    <w:t>re-current c</w:t>
                  </w:r>
                  <w:r w:rsidRPr="00FC3565">
                    <w:t>osts</w:t>
                  </w:r>
                </w:p>
              </w:tc>
              <w:tc>
                <w:tcPr>
                  <w:tcW w:w="1423" w:type="dxa"/>
                  <w:tcBorders>
                    <w:bottom w:val="single" w:sz="4" w:space="0" w:color="auto"/>
                  </w:tcBorders>
                </w:tcPr>
                <w:p w:rsidR="00A71EAC" w:rsidRDefault="00A71EAC" w:rsidP="00FF6F9D">
                  <w:pPr>
                    <w:ind w:right="0"/>
                  </w:pPr>
                </w:p>
              </w:tc>
              <w:tc>
                <w:tcPr>
                  <w:tcW w:w="1214" w:type="dxa"/>
                  <w:tcBorders>
                    <w:bottom w:val="single" w:sz="4" w:space="0" w:color="auto"/>
                  </w:tcBorders>
                </w:tcPr>
                <w:p w:rsidR="00A71EAC" w:rsidRDefault="00A71EAC" w:rsidP="00FF6F9D">
                  <w:pPr>
                    <w:ind w:right="0"/>
                  </w:pPr>
                </w:p>
              </w:tc>
              <w:tc>
                <w:tcPr>
                  <w:tcW w:w="1387" w:type="dxa"/>
                  <w:tcBorders>
                    <w:bottom w:val="single" w:sz="4" w:space="0" w:color="auto"/>
                  </w:tcBorders>
                </w:tcPr>
                <w:p w:rsidR="00A71EAC" w:rsidRDefault="00A71EAC" w:rsidP="00FF6F9D">
                  <w:pPr>
                    <w:ind w:right="0"/>
                  </w:pPr>
                </w:p>
              </w:tc>
              <w:tc>
                <w:tcPr>
                  <w:tcW w:w="1387" w:type="dxa"/>
                  <w:tcBorders>
                    <w:bottom w:val="single" w:sz="4" w:space="0" w:color="auto"/>
                  </w:tcBorders>
                </w:tcPr>
                <w:p w:rsidR="00A71EAC" w:rsidRDefault="00A71EAC" w:rsidP="00FF6F9D">
                  <w:pPr>
                    <w:ind w:right="0"/>
                  </w:pPr>
                </w:p>
              </w:tc>
            </w:tr>
          </w:tbl>
          <w:p w:rsidR="00A71EAC" w:rsidRDefault="00A71EAC" w:rsidP="00FF6F9D">
            <w:pPr>
              <w:ind w:right="0"/>
            </w:pPr>
          </w:p>
          <w:p w:rsidR="00894EB4" w:rsidRPr="00894EB4" w:rsidRDefault="00894EB4" w:rsidP="00FF6F9D">
            <w:pPr>
              <w:ind w:right="0"/>
              <w:rPr>
                <w:i/>
              </w:rPr>
            </w:pPr>
            <w:r>
              <w:rPr>
                <w:i/>
              </w:rPr>
              <w:t xml:space="preserve">State clearly the way forward in relation to the options identified and reasons for eliminating other options </w:t>
            </w:r>
          </w:p>
          <w:p w:rsidR="00A71EAC" w:rsidRDefault="00A71EAC" w:rsidP="00FF6F9D">
            <w:pPr>
              <w:ind w:right="0"/>
            </w:pPr>
          </w:p>
        </w:tc>
      </w:tr>
      <w:tr w:rsidR="006B0E49" w:rsidRPr="000360E2" w:rsidTr="003E1010">
        <w:trPr>
          <w:trHeight w:val="528"/>
        </w:trPr>
        <w:tc>
          <w:tcPr>
            <w:tcW w:w="9559" w:type="dxa"/>
            <w:shd w:val="clear" w:color="auto" w:fill="828D37"/>
          </w:tcPr>
          <w:p w:rsidR="006B0E49" w:rsidRPr="006B0E49" w:rsidRDefault="006B0E49" w:rsidP="00FF6F9D">
            <w:pPr>
              <w:pStyle w:val="Heading2"/>
              <w:numPr>
                <w:ilvl w:val="1"/>
                <w:numId w:val="29"/>
              </w:numPr>
              <w:ind w:right="0"/>
              <w:rPr>
                <w:bCs/>
              </w:rPr>
            </w:pPr>
            <w:r w:rsidRPr="00CF6838">
              <w:lastRenderedPageBreak/>
              <w:t>Preferred</w:t>
            </w:r>
            <w:r w:rsidR="005C4F2A">
              <w:t xml:space="preserve"> way forward </w:t>
            </w:r>
          </w:p>
        </w:tc>
      </w:tr>
      <w:tr w:rsidR="00E45151" w:rsidRPr="000360E2" w:rsidTr="00D55EAD">
        <w:trPr>
          <w:trHeight w:val="1119"/>
        </w:trPr>
        <w:tc>
          <w:tcPr>
            <w:tcW w:w="9559" w:type="dxa"/>
          </w:tcPr>
          <w:p w:rsidR="00E45151" w:rsidRDefault="00E45151" w:rsidP="00FF6F9D">
            <w:pPr>
              <w:pStyle w:val="Header"/>
              <w:ind w:right="0"/>
            </w:pPr>
          </w:p>
          <w:p w:rsidR="00894EB4" w:rsidRDefault="00894EB4" w:rsidP="00FF6F9D">
            <w:pPr>
              <w:pStyle w:val="Header"/>
              <w:ind w:right="0"/>
              <w:rPr>
                <w:i/>
              </w:rPr>
            </w:pPr>
            <w:r>
              <w:rPr>
                <w:i/>
              </w:rPr>
              <w:t>The total costs reported under this section should tie up with the cost breakdown indicated</w:t>
            </w:r>
          </w:p>
          <w:p w:rsidR="00E45151" w:rsidRDefault="00894EB4" w:rsidP="00FF6F9D">
            <w:pPr>
              <w:pStyle w:val="Header"/>
              <w:ind w:right="0"/>
            </w:pPr>
            <w:r>
              <w:rPr>
                <w:i/>
              </w:rPr>
              <w:t xml:space="preserve"> on the Project Account Request (PAR) </w:t>
            </w:r>
          </w:p>
          <w:p w:rsidR="00E45151" w:rsidRPr="004F6FB9" w:rsidRDefault="00E45151" w:rsidP="00FF6F9D">
            <w:pPr>
              <w:ind w:right="0"/>
            </w:pPr>
            <w:r>
              <w:t xml:space="preserve">Option Analysis attached in Appendix x </w:t>
            </w:r>
          </w:p>
          <w:p w:rsidR="00E45151" w:rsidRPr="006E1E4E" w:rsidRDefault="00E45151" w:rsidP="00FF6F9D">
            <w:pPr>
              <w:pStyle w:val="Header"/>
              <w:ind w:right="0"/>
            </w:pPr>
          </w:p>
        </w:tc>
      </w:tr>
      <w:tr w:rsidR="006B0E49" w:rsidRPr="000360E2" w:rsidTr="003E1010">
        <w:tc>
          <w:tcPr>
            <w:tcW w:w="9559" w:type="dxa"/>
            <w:shd w:val="clear" w:color="auto" w:fill="828D37"/>
          </w:tcPr>
          <w:p w:rsidR="006B0E49" w:rsidRDefault="00E20740" w:rsidP="00FF6F9D">
            <w:pPr>
              <w:pStyle w:val="Heading2"/>
              <w:numPr>
                <w:ilvl w:val="1"/>
                <w:numId w:val="29"/>
              </w:numPr>
              <w:ind w:right="0"/>
            </w:pPr>
            <w:r>
              <w:t>Capital</w:t>
            </w:r>
            <w:r w:rsidR="006B0E49">
              <w:t xml:space="preserve"> f</w:t>
            </w:r>
            <w:r w:rsidR="005C4F2A">
              <w:t>unding</w:t>
            </w:r>
          </w:p>
        </w:tc>
      </w:tr>
      <w:tr w:rsidR="00E45151" w:rsidRPr="000360E2" w:rsidTr="00D55EAD">
        <w:tc>
          <w:tcPr>
            <w:tcW w:w="9559" w:type="dxa"/>
          </w:tcPr>
          <w:tbl>
            <w:tblPr>
              <w:tblW w:w="8832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5128"/>
              <w:gridCol w:w="1134"/>
              <w:gridCol w:w="1285"/>
              <w:gridCol w:w="1285"/>
            </w:tblGrid>
            <w:tr w:rsidR="00E45151" w:rsidTr="0085152A">
              <w:trPr>
                <w:trHeight w:val="300"/>
              </w:trPr>
              <w:tc>
                <w:tcPr>
                  <w:tcW w:w="5128" w:type="dxa"/>
                  <w:shd w:val="clear" w:color="auto" w:fill="auto"/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:rsidR="00E45151" w:rsidRPr="00761756" w:rsidRDefault="00E45151" w:rsidP="00FF6F9D">
                  <w:pPr>
                    <w:ind w:right="0"/>
                    <w:rPr>
                      <w:lang w:eastAsia="en-GB"/>
                    </w:rPr>
                  </w:pPr>
                </w:p>
                <w:p w:rsidR="00E45151" w:rsidRPr="00761756" w:rsidRDefault="00E45151" w:rsidP="00FF6F9D">
                  <w:pPr>
                    <w:ind w:right="0"/>
                    <w:rPr>
                      <w:lang w:eastAsia="en-GB"/>
                    </w:rPr>
                  </w:pPr>
                </w:p>
              </w:tc>
              <w:tc>
                <w:tcPr>
                  <w:tcW w:w="1134" w:type="dxa"/>
                  <w:shd w:val="clear" w:color="auto" w:fill="auto"/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:rsidR="00E45151" w:rsidRDefault="00E45151" w:rsidP="00FF6F9D">
                  <w:pPr>
                    <w:ind w:right="0"/>
                    <w:rPr>
                      <w:lang w:eastAsia="en-GB"/>
                    </w:rPr>
                  </w:pPr>
                </w:p>
              </w:tc>
              <w:tc>
                <w:tcPr>
                  <w:tcW w:w="1285" w:type="dxa"/>
                </w:tcPr>
                <w:p w:rsidR="00E45151" w:rsidRDefault="00E45151" w:rsidP="00FF6F9D">
                  <w:pPr>
                    <w:ind w:right="0"/>
                    <w:rPr>
                      <w:lang w:eastAsia="en-GB"/>
                    </w:rPr>
                  </w:pPr>
                </w:p>
              </w:tc>
              <w:tc>
                <w:tcPr>
                  <w:tcW w:w="1285" w:type="dxa"/>
                </w:tcPr>
                <w:p w:rsidR="00E45151" w:rsidRDefault="00E45151" w:rsidP="00FF6F9D">
                  <w:pPr>
                    <w:ind w:right="0"/>
                    <w:rPr>
                      <w:lang w:eastAsia="en-GB"/>
                    </w:rPr>
                  </w:pPr>
                </w:p>
              </w:tc>
            </w:tr>
            <w:tr w:rsidR="00E45151" w:rsidTr="0085152A">
              <w:trPr>
                <w:gridAfter w:val="1"/>
                <w:wAfter w:w="1285" w:type="dxa"/>
                <w:trHeight w:val="300"/>
              </w:trPr>
              <w:tc>
                <w:tcPr>
                  <w:tcW w:w="5128" w:type="dxa"/>
                  <w:tcBorders>
                    <w:bottom w:val="single" w:sz="4" w:space="0" w:color="auto"/>
                    <w:right w:val="single" w:sz="4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  <w:hideMark/>
                </w:tcPr>
                <w:p w:rsidR="00E45151" w:rsidRPr="00761756" w:rsidRDefault="00E45151" w:rsidP="00FF6F9D">
                  <w:pPr>
                    <w:ind w:right="0"/>
                    <w:rPr>
                      <w:rFonts w:eastAsiaTheme="minorHAnsi"/>
                      <w:lang w:eastAsia="en-GB"/>
                    </w:rPr>
                  </w:pPr>
                  <w:r w:rsidRPr="00761756">
                    <w:rPr>
                      <w:lang w:eastAsia="en-GB"/>
                    </w:rPr>
                    <w:t> </w:t>
                  </w:r>
                </w:p>
              </w:tc>
              <w:tc>
                <w:tcPr>
                  <w:tcW w:w="1134" w:type="dxa"/>
                  <w:tcBorders>
                    <w:top w:val="single" w:sz="8" w:space="0" w:color="auto"/>
                    <w:left w:val="single" w:sz="4" w:space="0" w:color="auto"/>
                    <w:bottom w:val="single" w:sz="8" w:space="0" w:color="auto"/>
                    <w:right w:val="single" w:sz="4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  <w:hideMark/>
                </w:tcPr>
                <w:p w:rsidR="00E45151" w:rsidRDefault="00E45151" w:rsidP="00FF6F9D">
                  <w:pPr>
                    <w:ind w:right="0"/>
                    <w:rPr>
                      <w:rFonts w:eastAsiaTheme="minorHAnsi"/>
                      <w:lang w:eastAsia="en-GB"/>
                    </w:rPr>
                  </w:pPr>
                  <w:r>
                    <w:rPr>
                      <w:rFonts w:eastAsiaTheme="minorHAnsi"/>
                      <w:lang w:eastAsia="en-GB"/>
                    </w:rPr>
                    <w:t>£</w:t>
                  </w:r>
                </w:p>
              </w:tc>
              <w:tc>
                <w:tcPr>
                  <w:tcW w:w="1285" w:type="dxa"/>
                  <w:tcBorders>
                    <w:top w:val="single" w:sz="8" w:space="0" w:color="auto"/>
                    <w:left w:val="single" w:sz="4" w:space="0" w:color="auto"/>
                    <w:bottom w:val="single" w:sz="8" w:space="0" w:color="auto"/>
                    <w:right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  <w:rPr>
                      <w:rFonts w:eastAsiaTheme="minorHAnsi"/>
                      <w:lang w:eastAsia="en-GB"/>
                    </w:rPr>
                  </w:pPr>
                  <w:r>
                    <w:rPr>
                      <w:rFonts w:eastAsiaTheme="minorHAnsi"/>
                      <w:lang w:eastAsia="en-GB"/>
                    </w:rPr>
                    <w:t>% certainty</w:t>
                  </w:r>
                </w:p>
              </w:tc>
            </w:tr>
            <w:tr w:rsidR="00E45151" w:rsidTr="0085152A">
              <w:trPr>
                <w:gridAfter w:val="1"/>
                <w:wAfter w:w="1285" w:type="dxa"/>
                <w:trHeight w:val="300"/>
              </w:trPr>
              <w:tc>
                <w:tcPr>
                  <w:tcW w:w="5128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  <w:hideMark/>
                </w:tcPr>
                <w:p w:rsidR="00E45151" w:rsidRPr="00761756" w:rsidRDefault="00A41BEF" w:rsidP="00FF6F9D">
                  <w:pPr>
                    <w:ind w:right="0"/>
                    <w:rPr>
                      <w:rFonts w:eastAsiaTheme="minorHAnsi"/>
                      <w:lang w:eastAsia="en-GB"/>
                    </w:rPr>
                  </w:pPr>
                  <w:r>
                    <w:rPr>
                      <w:lang w:eastAsia="en-GB"/>
                    </w:rPr>
                    <w:t xml:space="preserve">Amount in Capital Programme (ID of Capital Programme number to be inserted) 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8" w:space="0" w:color="auto"/>
                    <w:right w:val="single" w:sz="4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  <w:hideMark/>
                </w:tcPr>
                <w:p w:rsidR="00E45151" w:rsidRDefault="00E45151" w:rsidP="00FF6F9D">
                  <w:pPr>
                    <w:ind w:right="0"/>
                    <w:rPr>
                      <w:rFonts w:ascii="Calibri" w:eastAsiaTheme="minorHAnsi" w:hAnsi="Calibri"/>
                      <w:lang w:eastAsia="en-GB"/>
                    </w:rPr>
                  </w:pPr>
                  <w:r>
                    <w:rPr>
                      <w:lang w:eastAsia="en-GB"/>
                    </w:rPr>
                    <w:t> </w:t>
                  </w:r>
                </w:p>
              </w:tc>
              <w:tc>
                <w:tcPr>
                  <w:tcW w:w="1285" w:type="dxa"/>
                  <w:tcBorders>
                    <w:top w:val="nil"/>
                    <w:left w:val="nil"/>
                    <w:bottom w:val="single" w:sz="8" w:space="0" w:color="auto"/>
                    <w:right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  <w:rPr>
                      <w:lang w:eastAsia="en-GB"/>
                    </w:rPr>
                  </w:pPr>
                </w:p>
              </w:tc>
            </w:tr>
            <w:tr w:rsidR="00E45151" w:rsidTr="0085152A">
              <w:trPr>
                <w:gridAfter w:val="1"/>
                <w:wAfter w:w="1285" w:type="dxa"/>
                <w:trHeight w:val="300"/>
              </w:trPr>
              <w:tc>
                <w:tcPr>
                  <w:tcW w:w="5128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  <w:hideMark/>
                </w:tcPr>
                <w:p w:rsidR="00E45151" w:rsidRPr="00761756" w:rsidRDefault="00E20740" w:rsidP="00FF6F9D">
                  <w:pPr>
                    <w:ind w:right="0"/>
                    <w:rPr>
                      <w:rFonts w:eastAsiaTheme="minorHAnsi"/>
                      <w:lang w:eastAsia="en-GB"/>
                    </w:rPr>
                  </w:pPr>
                  <w:r>
                    <w:rPr>
                      <w:lang w:eastAsia="en-GB"/>
                    </w:rPr>
                    <w:t>Other UCL</w:t>
                  </w:r>
                  <w:r w:rsidRPr="00761756">
                    <w:rPr>
                      <w:lang w:eastAsia="en-GB"/>
                    </w:rPr>
                    <w:t xml:space="preserve"> funding</w:t>
                  </w:r>
                  <w:r>
                    <w:rPr>
                      <w:lang w:eastAsia="en-GB"/>
                    </w:rPr>
                    <w:t xml:space="preserve"> (specify)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8" w:space="0" w:color="auto"/>
                    <w:right w:val="single" w:sz="4" w:space="0" w:color="auto"/>
                  </w:tcBorders>
                  <w:shd w:val="clear" w:color="auto" w:fill="auto"/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  <w:hideMark/>
                </w:tcPr>
                <w:p w:rsidR="00E45151" w:rsidRDefault="00E45151" w:rsidP="00FF6F9D">
                  <w:pPr>
                    <w:ind w:right="0"/>
                    <w:rPr>
                      <w:rFonts w:ascii="Calibri" w:eastAsiaTheme="minorHAnsi" w:hAnsi="Calibri"/>
                      <w:lang w:eastAsia="en-GB"/>
                    </w:rPr>
                  </w:pPr>
                  <w:r>
                    <w:rPr>
                      <w:lang w:eastAsia="en-GB"/>
                    </w:rPr>
                    <w:t> </w:t>
                  </w:r>
                </w:p>
              </w:tc>
              <w:tc>
                <w:tcPr>
                  <w:tcW w:w="1285" w:type="dxa"/>
                  <w:tcBorders>
                    <w:top w:val="nil"/>
                    <w:left w:val="nil"/>
                    <w:bottom w:val="single" w:sz="8" w:space="0" w:color="auto"/>
                    <w:right w:val="single" w:sz="4" w:space="0" w:color="auto"/>
                  </w:tcBorders>
                </w:tcPr>
                <w:p w:rsidR="00E45151" w:rsidRDefault="00E45151" w:rsidP="00FF6F9D">
                  <w:pPr>
                    <w:ind w:right="0"/>
                    <w:rPr>
                      <w:lang w:eastAsia="en-GB"/>
                    </w:rPr>
                  </w:pPr>
                </w:p>
              </w:tc>
            </w:tr>
            <w:tr w:rsidR="00E20740" w:rsidTr="0085152A">
              <w:trPr>
                <w:gridAfter w:val="1"/>
                <w:wAfter w:w="1285" w:type="dxa"/>
                <w:trHeight w:val="300"/>
              </w:trPr>
              <w:tc>
                <w:tcPr>
                  <w:tcW w:w="5128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:rsidR="00E20740" w:rsidRDefault="00E20740" w:rsidP="00FF6F9D">
                  <w:pPr>
                    <w:ind w:right="0"/>
                    <w:rPr>
                      <w:lang w:eastAsia="en-GB"/>
                    </w:rPr>
                  </w:pPr>
                  <w:r>
                    <w:rPr>
                      <w:lang w:eastAsia="en-GB"/>
                    </w:rPr>
                    <w:t>External sources of funding (specify)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8" w:space="0" w:color="auto"/>
                    <w:right w:val="single" w:sz="4" w:space="0" w:color="auto"/>
                  </w:tcBorders>
                  <w:shd w:val="clear" w:color="auto" w:fill="auto"/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:rsidR="00E20740" w:rsidRDefault="00E20740" w:rsidP="00FF6F9D">
                  <w:pPr>
                    <w:ind w:right="0"/>
                    <w:rPr>
                      <w:lang w:eastAsia="en-GB"/>
                    </w:rPr>
                  </w:pPr>
                </w:p>
              </w:tc>
              <w:tc>
                <w:tcPr>
                  <w:tcW w:w="1285" w:type="dxa"/>
                  <w:tcBorders>
                    <w:top w:val="nil"/>
                    <w:left w:val="nil"/>
                    <w:bottom w:val="single" w:sz="8" w:space="0" w:color="auto"/>
                    <w:right w:val="single" w:sz="4" w:space="0" w:color="auto"/>
                  </w:tcBorders>
                </w:tcPr>
                <w:p w:rsidR="00E20740" w:rsidRDefault="00E20740" w:rsidP="00FF6F9D">
                  <w:pPr>
                    <w:ind w:right="0"/>
                    <w:rPr>
                      <w:lang w:eastAsia="en-GB"/>
                    </w:rPr>
                  </w:pPr>
                </w:p>
              </w:tc>
            </w:tr>
            <w:tr w:rsidR="00E20740" w:rsidTr="0085152A">
              <w:trPr>
                <w:gridAfter w:val="1"/>
                <w:wAfter w:w="1285" w:type="dxa"/>
                <w:trHeight w:val="300"/>
              </w:trPr>
              <w:tc>
                <w:tcPr>
                  <w:tcW w:w="5128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:rsidR="00E20740" w:rsidRDefault="00E20740" w:rsidP="00FF6F9D">
                  <w:pPr>
                    <w:ind w:right="0"/>
                    <w:rPr>
                      <w:lang w:eastAsia="en-GB"/>
                    </w:rPr>
                  </w:pPr>
                  <w:r>
                    <w:rPr>
                      <w:lang w:eastAsia="en-GB"/>
                    </w:rPr>
                    <w:t>TOTAL FUNDING</w:t>
                  </w:r>
                </w:p>
              </w:tc>
              <w:tc>
                <w:tcPr>
                  <w:tcW w:w="1134" w:type="dxa"/>
                  <w:tcBorders>
                    <w:top w:val="nil"/>
                    <w:left w:val="nil"/>
                    <w:bottom w:val="single" w:sz="8" w:space="0" w:color="auto"/>
                    <w:right w:val="single" w:sz="4" w:space="0" w:color="auto"/>
                  </w:tcBorders>
                  <w:shd w:val="clear" w:color="auto" w:fill="auto"/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:rsidR="00E20740" w:rsidRDefault="00E20740" w:rsidP="00FF6F9D">
                  <w:pPr>
                    <w:ind w:right="0"/>
                    <w:rPr>
                      <w:lang w:eastAsia="en-GB"/>
                    </w:rPr>
                  </w:pPr>
                </w:p>
              </w:tc>
              <w:tc>
                <w:tcPr>
                  <w:tcW w:w="1285" w:type="dxa"/>
                  <w:tcBorders>
                    <w:top w:val="nil"/>
                    <w:left w:val="nil"/>
                    <w:bottom w:val="single" w:sz="8" w:space="0" w:color="auto"/>
                    <w:right w:val="single" w:sz="4" w:space="0" w:color="auto"/>
                  </w:tcBorders>
                </w:tcPr>
                <w:p w:rsidR="00E20740" w:rsidRDefault="00E20740" w:rsidP="00FF6F9D">
                  <w:pPr>
                    <w:ind w:right="0"/>
                    <w:rPr>
                      <w:lang w:eastAsia="en-GB"/>
                    </w:rPr>
                  </w:pPr>
                </w:p>
              </w:tc>
            </w:tr>
            <w:tr w:rsidR="00E45151" w:rsidTr="0085152A">
              <w:trPr>
                <w:trHeight w:val="300"/>
              </w:trPr>
              <w:tc>
                <w:tcPr>
                  <w:tcW w:w="5128" w:type="dxa"/>
                  <w:shd w:val="clear" w:color="auto" w:fill="auto"/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:rsidR="00E34B09" w:rsidRDefault="00E34B09" w:rsidP="00FF6F9D">
                  <w:pPr>
                    <w:ind w:right="0"/>
                    <w:rPr>
                      <w:lang w:eastAsia="en-GB"/>
                    </w:rPr>
                  </w:pPr>
                </w:p>
                <w:p w:rsidR="00E45151" w:rsidRPr="0063600C" w:rsidRDefault="00E45151" w:rsidP="00FF6F9D">
                  <w:pPr>
                    <w:ind w:right="0"/>
                    <w:rPr>
                      <w:lang w:eastAsia="en-GB"/>
                    </w:rPr>
                  </w:pPr>
                </w:p>
              </w:tc>
              <w:tc>
                <w:tcPr>
                  <w:tcW w:w="1134" w:type="dxa"/>
                  <w:shd w:val="clear" w:color="auto" w:fill="auto"/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:rsidR="00E45151" w:rsidRDefault="00E45151" w:rsidP="00FF6F9D">
                  <w:pPr>
                    <w:ind w:right="0"/>
                    <w:rPr>
                      <w:lang w:eastAsia="en-GB"/>
                    </w:rPr>
                  </w:pPr>
                </w:p>
              </w:tc>
              <w:tc>
                <w:tcPr>
                  <w:tcW w:w="1285" w:type="dxa"/>
                </w:tcPr>
                <w:p w:rsidR="00E45151" w:rsidRDefault="00E45151" w:rsidP="00FF6F9D">
                  <w:pPr>
                    <w:ind w:right="0"/>
                    <w:rPr>
                      <w:lang w:eastAsia="en-GB"/>
                    </w:rPr>
                  </w:pPr>
                </w:p>
              </w:tc>
              <w:tc>
                <w:tcPr>
                  <w:tcW w:w="1285" w:type="dxa"/>
                </w:tcPr>
                <w:p w:rsidR="00E45151" w:rsidRDefault="00E45151" w:rsidP="00FF6F9D">
                  <w:pPr>
                    <w:ind w:right="0"/>
                    <w:rPr>
                      <w:lang w:eastAsia="en-GB"/>
                    </w:rPr>
                  </w:pPr>
                </w:p>
              </w:tc>
            </w:tr>
          </w:tbl>
          <w:p w:rsidR="00E45151" w:rsidRPr="00943E64" w:rsidRDefault="00E45151" w:rsidP="00FF6F9D">
            <w:pPr>
              <w:ind w:right="0"/>
            </w:pPr>
          </w:p>
        </w:tc>
      </w:tr>
      <w:tr w:rsidR="006B0E49" w:rsidRPr="000360E2" w:rsidTr="003E1010">
        <w:tc>
          <w:tcPr>
            <w:tcW w:w="9559" w:type="dxa"/>
            <w:shd w:val="clear" w:color="auto" w:fill="828D37"/>
          </w:tcPr>
          <w:p w:rsidR="006B0E49" w:rsidRPr="006B0E49" w:rsidRDefault="006B0E49" w:rsidP="00FF6F9D">
            <w:pPr>
              <w:pStyle w:val="Heading2"/>
              <w:numPr>
                <w:ilvl w:val="1"/>
                <w:numId w:val="29"/>
              </w:numPr>
              <w:ind w:right="0"/>
            </w:pPr>
            <w:r>
              <w:t>Cash</w:t>
            </w:r>
            <w:r w:rsidR="00E20740">
              <w:t xml:space="preserve"> </w:t>
            </w:r>
            <w:r w:rsidR="005C4F2A">
              <w:t xml:space="preserve">flow comparison </w:t>
            </w:r>
          </w:p>
        </w:tc>
      </w:tr>
      <w:tr w:rsidR="00E45151" w:rsidRPr="000360E2" w:rsidTr="00D55EAD">
        <w:tc>
          <w:tcPr>
            <w:tcW w:w="9559" w:type="dxa"/>
          </w:tcPr>
          <w:p w:rsidR="00E34B09" w:rsidRDefault="00E34B09" w:rsidP="00FF6F9D">
            <w:pPr>
              <w:ind w:right="0"/>
            </w:pPr>
          </w:p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559"/>
              <w:gridCol w:w="955"/>
              <w:gridCol w:w="955"/>
              <w:gridCol w:w="955"/>
              <w:gridCol w:w="955"/>
              <w:gridCol w:w="955"/>
              <w:gridCol w:w="956"/>
            </w:tblGrid>
            <w:tr w:rsidR="00E45151" w:rsidTr="0085152A">
              <w:tc>
                <w:tcPr>
                  <w:tcW w:w="2559" w:type="dxa"/>
                </w:tcPr>
                <w:p w:rsidR="00E45151" w:rsidRPr="00F27A4E" w:rsidRDefault="00E45151" w:rsidP="00FF6F9D">
                  <w:pPr>
                    <w:ind w:right="0"/>
                    <w:rPr>
                      <w:b/>
                    </w:rPr>
                  </w:pPr>
                </w:p>
              </w:tc>
              <w:tc>
                <w:tcPr>
                  <w:tcW w:w="955" w:type="dxa"/>
                </w:tcPr>
                <w:p w:rsidR="00E45151" w:rsidRPr="00F27A4E" w:rsidRDefault="00E34B09" w:rsidP="00FF6F9D">
                  <w:pPr>
                    <w:ind w:right="0"/>
                    <w:rPr>
                      <w:b/>
                    </w:rPr>
                  </w:pPr>
                  <w:proofErr w:type="spellStart"/>
                  <w:r w:rsidRPr="00F27A4E">
                    <w:rPr>
                      <w:b/>
                    </w:rPr>
                    <w:t>Yr</w:t>
                  </w:r>
                  <w:proofErr w:type="spellEnd"/>
                  <w:r w:rsidRPr="00F27A4E">
                    <w:rPr>
                      <w:b/>
                    </w:rPr>
                    <w:t xml:space="preserve"> 0</w:t>
                  </w:r>
                </w:p>
              </w:tc>
              <w:tc>
                <w:tcPr>
                  <w:tcW w:w="955" w:type="dxa"/>
                </w:tcPr>
                <w:p w:rsidR="00E45151" w:rsidRPr="00F27A4E" w:rsidRDefault="00E34B09" w:rsidP="00FF6F9D">
                  <w:pPr>
                    <w:ind w:right="0"/>
                    <w:rPr>
                      <w:b/>
                    </w:rPr>
                  </w:pPr>
                  <w:proofErr w:type="spellStart"/>
                  <w:r w:rsidRPr="00F27A4E">
                    <w:rPr>
                      <w:b/>
                    </w:rPr>
                    <w:t>Yr</w:t>
                  </w:r>
                  <w:proofErr w:type="spellEnd"/>
                  <w:r w:rsidRPr="00F27A4E">
                    <w:rPr>
                      <w:b/>
                    </w:rPr>
                    <w:t xml:space="preserve"> 1</w:t>
                  </w:r>
                </w:p>
              </w:tc>
              <w:tc>
                <w:tcPr>
                  <w:tcW w:w="955" w:type="dxa"/>
                </w:tcPr>
                <w:p w:rsidR="00E45151" w:rsidRPr="00F27A4E" w:rsidRDefault="00E34B09" w:rsidP="00FF6F9D">
                  <w:pPr>
                    <w:ind w:right="0"/>
                    <w:rPr>
                      <w:b/>
                    </w:rPr>
                  </w:pPr>
                  <w:proofErr w:type="spellStart"/>
                  <w:r w:rsidRPr="00F27A4E">
                    <w:rPr>
                      <w:b/>
                    </w:rPr>
                    <w:t>Yr</w:t>
                  </w:r>
                  <w:proofErr w:type="spellEnd"/>
                  <w:r w:rsidRPr="00F27A4E">
                    <w:rPr>
                      <w:b/>
                    </w:rPr>
                    <w:t xml:space="preserve"> 2</w:t>
                  </w:r>
                </w:p>
              </w:tc>
              <w:tc>
                <w:tcPr>
                  <w:tcW w:w="955" w:type="dxa"/>
                </w:tcPr>
                <w:p w:rsidR="00E45151" w:rsidRPr="00F27A4E" w:rsidRDefault="00E34B09" w:rsidP="00FF6F9D">
                  <w:pPr>
                    <w:ind w:right="0"/>
                    <w:rPr>
                      <w:b/>
                    </w:rPr>
                  </w:pPr>
                  <w:proofErr w:type="spellStart"/>
                  <w:r w:rsidRPr="00F27A4E">
                    <w:rPr>
                      <w:b/>
                    </w:rPr>
                    <w:t>Yr</w:t>
                  </w:r>
                  <w:proofErr w:type="spellEnd"/>
                  <w:r w:rsidRPr="00F27A4E">
                    <w:rPr>
                      <w:b/>
                    </w:rPr>
                    <w:t xml:space="preserve"> 3</w:t>
                  </w:r>
                </w:p>
              </w:tc>
              <w:tc>
                <w:tcPr>
                  <w:tcW w:w="955" w:type="dxa"/>
                </w:tcPr>
                <w:p w:rsidR="00E45151" w:rsidRPr="00F27A4E" w:rsidRDefault="00E34B09" w:rsidP="00FF6F9D">
                  <w:pPr>
                    <w:ind w:right="0"/>
                    <w:rPr>
                      <w:b/>
                    </w:rPr>
                  </w:pPr>
                  <w:proofErr w:type="spellStart"/>
                  <w:r w:rsidRPr="00F27A4E">
                    <w:rPr>
                      <w:b/>
                    </w:rPr>
                    <w:t>Yr</w:t>
                  </w:r>
                  <w:proofErr w:type="spellEnd"/>
                  <w:r w:rsidRPr="00F27A4E">
                    <w:rPr>
                      <w:b/>
                    </w:rPr>
                    <w:t xml:space="preserve"> 4</w:t>
                  </w:r>
                </w:p>
              </w:tc>
              <w:tc>
                <w:tcPr>
                  <w:tcW w:w="956" w:type="dxa"/>
                </w:tcPr>
                <w:p w:rsidR="00E45151" w:rsidRPr="00F27A4E" w:rsidRDefault="00E45151" w:rsidP="00FF6F9D">
                  <w:pPr>
                    <w:ind w:right="0"/>
                    <w:rPr>
                      <w:b/>
                    </w:rPr>
                  </w:pPr>
                  <w:r w:rsidRPr="00F27A4E">
                    <w:rPr>
                      <w:b/>
                    </w:rPr>
                    <w:t>Total</w:t>
                  </w:r>
                </w:p>
              </w:tc>
            </w:tr>
            <w:tr w:rsidR="00E45151" w:rsidTr="0085152A">
              <w:tc>
                <w:tcPr>
                  <w:tcW w:w="2559" w:type="dxa"/>
                </w:tcPr>
                <w:p w:rsidR="00E45151" w:rsidRDefault="00E45151" w:rsidP="00FF6F9D">
                  <w:pPr>
                    <w:ind w:right="0"/>
                    <w:rPr>
                      <w:b/>
                    </w:rPr>
                  </w:pPr>
                  <w:r>
                    <w:rPr>
                      <w:b/>
                    </w:rPr>
                    <w:t>Anticipated Total Cost</w:t>
                  </w:r>
                  <w:r w:rsidR="00ED6719">
                    <w:rPr>
                      <w:b/>
                    </w:rPr>
                    <w:t xml:space="preserve">  </w:t>
                  </w:r>
                  <w:r>
                    <w:rPr>
                      <w:b/>
                    </w:rPr>
                    <w:t xml:space="preserve"> </w:t>
                  </w:r>
                  <w:r w:rsidRPr="00347D4D">
                    <w:t>(as calculated on the PAR)</w:t>
                  </w:r>
                </w:p>
              </w:tc>
              <w:tc>
                <w:tcPr>
                  <w:tcW w:w="955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955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955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955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955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956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</w:tr>
            <w:tr w:rsidR="00E45151" w:rsidTr="0085152A">
              <w:tc>
                <w:tcPr>
                  <w:tcW w:w="2559" w:type="dxa"/>
                </w:tcPr>
                <w:p w:rsidR="00E45151" w:rsidRPr="00F27A4E" w:rsidRDefault="00E45151" w:rsidP="00FF6F9D">
                  <w:pPr>
                    <w:ind w:right="0"/>
                  </w:pPr>
                  <w:r w:rsidRPr="00F27A4E">
                    <w:rPr>
                      <w:b/>
                    </w:rPr>
                    <w:t>Baseline</w:t>
                  </w:r>
                  <w:r w:rsidRPr="00F27A4E">
                    <w:t xml:space="preserve"> </w:t>
                  </w:r>
                  <w:r w:rsidRPr="00F27A4E">
                    <w:rPr>
                      <w:b/>
                    </w:rPr>
                    <w:t>Total Cost</w:t>
                  </w:r>
                  <w:r w:rsidRPr="00F27A4E">
                    <w:t xml:space="preserve"> </w:t>
                  </w:r>
                </w:p>
                <w:p w:rsidR="00E45151" w:rsidRDefault="00E45151" w:rsidP="00FF6F9D">
                  <w:pPr>
                    <w:ind w:right="0"/>
                    <w:rPr>
                      <w:b/>
                    </w:rPr>
                  </w:pPr>
                  <w:r w:rsidRPr="00347D4D">
                    <w:t>(as on the CP Baseline approved by CPSC)</w:t>
                  </w:r>
                </w:p>
              </w:tc>
              <w:tc>
                <w:tcPr>
                  <w:tcW w:w="955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955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955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955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955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  <w:tc>
                <w:tcPr>
                  <w:tcW w:w="956" w:type="dxa"/>
                </w:tcPr>
                <w:p w:rsidR="00E45151" w:rsidRDefault="00E45151" w:rsidP="00FF6F9D">
                  <w:pPr>
                    <w:ind w:right="0"/>
                  </w:pPr>
                </w:p>
              </w:tc>
            </w:tr>
          </w:tbl>
          <w:p w:rsidR="00E45151" w:rsidRDefault="00E45151" w:rsidP="00FF6F9D">
            <w:pPr>
              <w:ind w:right="0"/>
            </w:pPr>
          </w:p>
          <w:p w:rsidR="00894EB4" w:rsidRPr="00894EB4" w:rsidRDefault="00894EB4" w:rsidP="00FF6F9D">
            <w:pPr>
              <w:ind w:right="0"/>
              <w:rPr>
                <w:i/>
              </w:rPr>
            </w:pPr>
            <w:r>
              <w:rPr>
                <w:i/>
              </w:rPr>
              <w:t xml:space="preserve">Enter the anticipated </w:t>
            </w:r>
            <w:proofErr w:type="spellStart"/>
            <w:r>
              <w:rPr>
                <w:i/>
              </w:rPr>
              <w:t>cashflow</w:t>
            </w:r>
            <w:proofErr w:type="spellEnd"/>
            <w:r>
              <w:rPr>
                <w:i/>
              </w:rPr>
              <w:t xml:space="preserve"> as outlined in the PAR form</w:t>
            </w:r>
          </w:p>
          <w:p w:rsidR="006115CC" w:rsidRDefault="006115CC" w:rsidP="00FF6F9D">
            <w:pPr>
              <w:ind w:right="0"/>
            </w:pPr>
          </w:p>
          <w:p w:rsidR="00E45151" w:rsidRPr="0063600C" w:rsidRDefault="00E45151" w:rsidP="00FF6F9D">
            <w:pPr>
              <w:ind w:right="0"/>
            </w:pPr>
          </w:p>
        </w:tc>
      </w:tr>
      <w:tr w:rsidR="00A00062" w:rsidRPr="000360E2" w:rsidTr="003E1010">
        <w:tc>
          <w:tcPr>
            <w:tcW w:w="9559" w:type="dxa"/>
            <w:shd w:val="clear" w:color="auto" w:fill="828D37"/>
          </w:tcPr>
          <w:p w:rsidR="00A00062" w:rsidRDefault="00A00062" w:rsidP="00FF6F9D">
            <w:pPr>
              <w:pStyle w:val="Heading2"/>
              <w:numPr>
                <w:ilvl w:val="1"/>
                <w:numId w:val="29"/>
              </w:numPr>
              <w:ind w:right="0"/>
              <w:jc w:val="both"/>
            </w:pPr>
            <w:r>
              <w:t>VAT Implications</w:t>
            </w:r>
            <w:r w:rsidR="005C4F2A">
              <w:t xml:space="preserve"> </w:t>
            </w:r>
          </w:p>
        </w:tc>
      </w:tr>
      <w:tr w:rsidR="00E45151" w:rsidRPr="000360E2" w:rsidTr="00D55EAD">
        <w:tc>
          <w:tcPr>
            <w:tcW w:w="9559" w:type="dxa"/>
          </w:tcPr>
          <w:p w:rsidR="00E45151" w:rsidRDefault="00E45151" w:rsidP="00FF6F9D">
            <w:pPr>
              <w:ind w:right="0"/>
            </w:pPr>
          </w:p>
          <w:p w:rsidR="00756B4F" w:rsidRDefault="00756B4F" w:rsidP="00FF6F9D">
            <w:pPr>
              <w:ind w:right="0"/>
              <w:rPr>
                <w:i/>
              </w:rPr>
            </w:pPr>
          </w:p>
          <w:p w:rsidR="00756B4F" w:rsidRPr="00670EF5" w:rsidRDefault="00756B4F" w:rsidP="00FF6F9D">
            <w:pPr>
              <w:ind w:right="0"/>
            </w:pPr>
          </w:p>
          <w:p w:rsidR="00756B4F" w:rsidRPr="00670EF5" w:rsidRDefault="00756B4F" w:rsidP="00FF6F9D">
            <w:pPr>
              <w:ind w:right="0"/>
            </w:pPr>
          </w:p>
          <w:p w:rsidR="00756B4F" w:rsidRPr="00670EF5" w:rsidRDefault="00756B4F" w:rsidP="00FF6F9D">
            <w:pPr>
              <w:ind w:right="0"/>
            </w:pPr>
          </w:p>
          <w:p w:rsidR="00756B4F" w:rsidRPr="00670EF5" w:rsidRDefault="00756B4F" w:rsidP="00FF6F9D">
            <w:pPr>
              <w:ind w:right="0"/>
            </w:pPr>
          </w:p>
          <w:p w:rsidR="00756B4F" w:rsidRPr="00670EF5" w:rsidRDefault="00756B4F" w:rsidP="00FF6F9D">
            <w:pPr>
              <w:ind w:right="0"/>
            </w:pPr>
          </w:p>
          <w:p w:rsidR="00756B4F" w:rsidRPr="00670EF5" w:rsidRDefault="00756B4F" w:rsidP="00FF6F9D">
            <w:pPr>
              <w:ind w:right="0"/>
            </w:pPr>
          </w:p>
          <w:p w:rsidR="00756B4F" w:rsidRDefault="00756B4F" w:rsidP="00FF6F9D">
            <w:pPr>
              <w:ind w:right="0"/>
              <w:rPr>
                <w:i/>
              </w:rPr>
            </w:pPr>
          </w:p>
          <w:p w:rsidR="00D55EAD" w:rsidRDefault="00D55EAD" w:rsidP="00FF6F9D">
            <w:pPr>
              <w:ind w:right="0"/>
              <w:rPr>
                <w:i/>
              </w:rPr>
            </w:pPr>
            <w:proofErr w:type="gramStart"/>
            <w:r>
              <w:rPr>
                <w:i/>
              </w:rPr>
              <w:t>defined</w:t>
            </w:r>
            <w:proofErr w:type="gramEnd"/>
            <w:r>
              <w:rPr>
                <w:i/>
              </w:rPr>
              <w:t xml:space="preserve"> in the risk register. </w:t>
            </w:r>
          </w:p>
          <w:tbl>
            <w:tblPr>
              <w:tblStyle w:val="TableGrid"/>
              <w:tblpPr w:leftFromText="180" w:rightFromText="180" w:vertAnchor="text" w:horzAnchor="margin" w:tblpX="-152" w:tblpY="-148"/>
              <w:tblOverlap w:val="never"/>
              <w:tblW w:w="9639" w:type="dxa"/>
              <w:shd w:val="clear" w:color="auto" w:fill="A6A6A6" w:themeFill="background1" w:themeFillShade="A6"/>
              <w:tblLayout w:type="fixed"/>
              <w:tblLook w:val="04A0" w:firstRow="1" w:lastRow="0" w:firstColumn="1" w:lastColumn="0" w:noHBand="0" w:noVBand="1"/>
            </w:tblPr>
            <w:tblGrid>
              <w:gridCol w:w="9639"/>
            </w:tblGrid>
            <w:tr w:rsidR="00D55EAD" w:rsidTr="003E1010">
              <w:tc>
                <w:tcPr>
                  <w:tcW w:w="9639" w:type="dxa"/>
                  <w:shd w:val="clear" w:color="auto" w:fill="828D37"/>
                </w:tcPr>
                <w:p w:rsidR="00D55EAD" w:rsidRDefault="006B12D4" w:rsidP="00FF6F9D">
                  <w:pPr>
                    <w:pStyle w:val="Heading2"/>
                    <w:numPr>
                      <w:ilvl w:val="0"/>
                      <w:numId w:val="0"/>
                    </w:numPr>
                    <w:ind w:right="0"/>
                    <w:jc w:val="both"/>
                    <w:rPr>
                      <w:color w:val="FF0000"/>
                    </w:rPr>
                  </w:pPr>
                  <w:r w:rsidRPr="006B12D4">
                    <w:rPr>
                      <w:color w:val="auto"/>
                    </w:rPr>
                    <w:lastRenderedPageBreak/>
                    <w:t xml:space="preserve">4.0 Risk Assessment and contingency </w:t>
                  </w:r>
                </w:p>
              </w:tc>
            </w:tr>
          </w:tbl>
          <w:p w:rsidR="006B12D4" w:rsidRDefault="006B12D4" w:rsidP="00FF6F9D">
            <w:pPr>
              <w:ind w:right="0"/>
              <w:rPr>
                <w:i/>
              </w:rPr>
            </w:pPr>
          </w:p>
          <w:p w:rsidR="00D55EAD" w:rsidRDefault="00D55EAD" w:rsidP="00FF6F9D">
            <w:pPr>
              <w:ind w:right="0"/>
            </w:pPr>
            <w:r>
              <w:rPr>
                <w:i/>
              </w:rPr>
              <w:t>If appropriate, the full risk register should be attached to the Business Case</w:t>
            </w:r>
          </w:p>
          <w:p w:rsidR="00D55EAD" w:rsidRDefault="00D55EAD" w:rsidP="00FF6F9D">
            <w:pPr>
              <w:ind w:right="0"/>
            </w:pPr>
          </w:p>
          <w:p w:rsidR="00D55EAD" w:rsidRDefault="00D55EAD" w:rsidP="00FF6F9D">
            <w:pPr>
              <w:ind w:right="0"/>
            </w:pPr>
            <w:r>
              <w:t>The top five risks are as follows;</w:t>
            </w:r>
          </w:p>
          <w:p w:rsidR="00D55EAD" w:rsidRDefault="00D55EAD" w:rsidP="00FF6F9D">
            <w:pPr>
              <w:ind w:right="0"/>
            </w:pPr>
          </w:p>
          <w:tbl>
            <w:tblPr>
              <w:tblW w:w="9843" w:type="dxa"/>
              <w:tblInd w:w="20" w:type="dxa"/>
              <w:tblLayout w:type="fixed"/>
              <w:tblLook w:val="04A0" w:firstRow="1" w:lastRow="0" w:firstColumn="1" w:lastColumn="0" w:noHBand="0" w:noVBand="1"/>
            </w:tblPr>
            <w:tblGrid>
              <w:gridCol w:w="1716"/>
              <w:gridCol w:w="2833"/>
              <w:gridCol w:w="2978"/>
              <w:gridCol w:w="1124"/>
              <w:gridCol w:w="236"/>
              <w:gridCol w:w="236"/>
              <w:gridCol w:w="236"/>
              <w:gridCol w:w="236"/>
              <w:gridCol w:w="248"/>
            </w:tblGrid>
            <w:tr w:rsidR="00D55EAD" w:rsidTr="003E1010">
              <w:trPr>
                <w:trHeight w:val="315"/>
              </w:trPr>
              <w:tc>
                <w:tcPr>
                  <w:tcW w:w="87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6E3BC" w:themeFill="accent3" w:themeFillTint="66"/>
                  <w:vAlign w:val="center"/>
                  <w:hideMark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  <w:r>
                    <w:rPr>
                      <w:lang w:val="en-US" w:eastAsia="en-GB"/>
                    </w:rPr>
                    <w:t>Risk Category</w:t>
                  </w:r>
                </w:p>
              </w:tc>
              <w:tc>
                <w:tcPr>
                  <w:tcW w:w="1439" w:type="pct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D6E3BC" w:themeFill="accent3" w:themeFillTint="66"/>
                  <w:vAlign w:val="center"/>
                  <w:hideMark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  <w:r>
                    <w:rPr>
                      <w:lang w:val="en-US" w:eastAsia="en-GB"/>
                    </w:rPr>
                    <w:t>Risk description</w:t>
                  </w:r>
                </w:p>
              </w:tc>
              <w:tc>
                <w:tcPr>
                  <w:tcW w:w="1513" w:type="pct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D6E3BC" w:themeFill="accent3" w:themeFillTint="66"/>
                  <w:vAlign w:val="center"/>
                  <w:hideMark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  <w:r>
                    <w:rPr>
                      <w:lang w:val="en-US" w:eastAsia="en-GB"/>
                    </w:rPr>
                    <w:t xml:space="preserve">Mitigating Actions </w:t>
                  </w:r>
                </w:p>
              </w:tc>
              <w:tc>
                <w:tcPr>
                  <w:tcW w:w="571" w:type="pct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D6E3BC" w:themeFill="accent3" w:themeFillTint="66"/>
                  <w:vAlign w:val="center"/>
                  <w:hideMark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  <w:r>
                    <w:rPr>
                      <w:lang w:val="en-US" w:eastAsia="en-GB"/>
                    </w:rPr>
                    <w:t>RAG</w:t>
                  </w:r>
                </w:p>
              </w:tc>
              <w:tc>
                <w:tcPr>
                  <w:tcW w:w="120" w:type="pct"/>
                  <w:noWrap/>
                  <w:vAlign w:val="bottom"/>
                  <w:hideMark/>
                </w:tcPr>
                <w:p w:rsidR="00D55EAD" w:rsidRDefault="00D55EAD" w:rsidP="00FF6F9D">
                  <w:pPr>
                    <w:ind w:right="0"/>
                    <w:rPr>
                      <w:rFonts w:eastAsiaTheme="minorEastAsia"/>
                      <w:lang w:val="en-US"/>
                    </w:rPr>
                  </w:pPr>
                </w:p>
              </w:tc>
              <w:tc>
                <w:tcPr>
                  <w:tcW w:w="120" w:type="pct"/>
                  <w:noWrap/>
                  <w:vAlign w:val="bottom"/>
                  <w:hideMark/>
                </w:tcPr>
                <w:p w:rsidR="00D55EAD" w:rsidRDefault="00D55EAD" w:rsidP="00FF6F9D">
                  <w:pPr>
                    <w:ind w:right="0"/>
                    <w:rPr>
                      <w:rFonts w:eastAsiaTheme="minorEastAsia"/>
                      <w:lang w:val="en-US"/>
                    </w:rPr>
                  </w:pPr>
                </w:p>
              </w:tc>
              <w:tc>
                <w:tcPr>
                  <w:tcW w:w="120" w:type="pct"/>
                  <w:noWrap/>
                  <w:vAlign w:val="bottom"/>
                  <w:hideMark/>
                </w:tcPr>
                <w:p w:rsidR="00D55EAD" w:rsidRDefault="00D55EAD" w:rsidP="00FF6F9D">
                  <w:pPr>
                    <w:ind w:right="0"/>
                    <w:rPr>
                      <w:rFonts w:eastAsiaTheme="minorEastAsia"/>
                      <w:lang w:val="en-US"/>
                    </w:rPr>
                  </w:pPr>
                </w:p>
              </w:tc>
              <w:tc>
                <w:tcPr>
                  <w:tcW w:w="120" w:type="pct"/>
                  <w:noWrap/>
                  <w:vAlign w:val="bottom"/>
                  <w:hideMark/>
                </w:tcPr>
                <w:p w:rsidR="00D55EAD" w:rsidRDefault="00D55EAD" w:rsidP="00FF6F9D">
                  <w:pPr>
                    <w:ind w:right="0"/>
                    <w:rPr>
                      <w:rFonts w:eastAsiaTheme="minorEastAsia"/>
                      <w:lang w:val="en-US"/>
                    </w:rPr>
                  </w:pPr>
                </w:p>
              </w:tc>
              <w:tc>
                <w:tcPr>
                  <w:tcW w:w="125" w:type="pct"/>
                  <w:noWrap/>
                  <w:vAlign w:val="bottom"/>
                  <w:hideMark/>
                </w:tcPr>
                <w:p w:rsidR="00D55EAD" w:rsidRDefault="00D55EAD" w:rsidP="00FF6F9D">
                  <w:pPr>
                    <w:ind w:right="0"/>
                    <w:rPr>
                      <w:rFonts w:eastAsiaTheme="minorEastAsia"/>
                      <w:lang w:val="en-US"/>
                    </w:rPr>
                  </w:pPr>
                </w:p>
              </w:tc>
            </w:tr>
            <w:tr w:rsidR="00D55EAD" w:rsidTr="00D55EAD">
              <w:trPr>
                <w:gridAfter w:val="5"/>
                <w:wAfter w:w="606" w:type="pct"/>
                <w:trHeight w:val="300"/>
              </w:trPr>
              <w:tc>
                <w:tcPr>
                  <w:tcW w:w="871" w:type="pct"/>
                  <w:tcBorders>
                    <w:top w:val="nil"/>
                    <w:left w:val="single" w:sz="8" w:space="0" w:color="auto"/>
                    <w:bottom w:val="single" w:sz="4" w:space="0" w:color="BFBFBF"/>
                    <w:right w:val="single" w:sz="4" w:space="0" w:color="BFBFBF"/>
                  </w:tcBorders>
                  <w:shd w:val="clear" w:color="auto" w:fill="FFFFFF" w:themeFill="background1"/>
                  <w:vAlign w:val="center"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</w:p>
              </w:tc>
              <w:tc>
                <w:tcPr>
                  <w:tcW w:w="1439" w:type="pct"/>
                  <w:tcBorders>
                    <w:top w:val="nil"/>
                    <w:left w:val="nil"/>
                    <w:bottom w:val="single" w:sz="4" w:space="0" w:color="BFBFBF"/>
                    <w:right w:val="single" w:sz="4" w:space="0" w:color="BFBFBF"/>
                  </w:tcBorders>
                  <w:shd w:val="clear" w:color="auto" w:fill="FFFFFF" w:themeFill="background1"/>
                  <w:vAlign w:val="center"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</w:p>
              </w:tc>
              <w:tc>
                <w:tcPr>
                  <w:tcW w:w="1513" w:type="pct"/>
                  <w:tcBorders>
                    <w:top w:val="nil"/>
                    <w:left w:val="nil"/>
                    <w:bottom w:val="single" w:sz="4" w:space="0" w:color="BFBFBF"/>
                    <w:right w:val="single" w:sz="4" w:space="0" w:color="BFBFBF"/>
                  </w:tcBorders>
                  <w:shd w:val="clear" w:color="auto" w:fill="FFFFFF" w:themeFill="background1"/>
                  <w:vAlign w:val="center"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</w:p>
              </w:tc>
              <w:tc>
                <w:tcPr>
                  <w:tcW w:w="571" w:type="pct"/>
                  <w:tcBorders>
                    <w:top w:val="nil"/>
                    <w:left w:val="nil"/>
                    <w:bottom w:val="single" w:sz="4" w:space="0" w:color="BFBFBF"/>
                    <w:right w:val="single" w:sz="8" w:space="0" w:color="auto"/>
                  </w:tcBorders>
                  <w:shd w:val="clear" w:color="auto" w:fill="FFFFFF" w:themeFill="background1"/>
                  <w:vAlign w:val="center"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</w:p>
              </w:tc>
            </w:tr>
            <w:tr w:rsidR="00D55EAD" w:rsidTr="00D55EAD">
              <w:trPr>
                <w:gridAfter w:val="5"/>
                <w:wAfter w:w="606" w:type="pct"/>
                <w:trHeight w:val="300"/>
              </w:trPr>
              <w:tc>
                <w:tcPr>
                  <w:tcW w:w="871" w:type="pct"/>
                  <w:tcBorders>
                    <w:top w:val="nil"/>
                    <w:left w:val="single" w:sz="8" w:space="0" w:color="auto"/>
                    <w:bottom w:val="single" w:sz="4" w:space="0" w:color="BFBFBF"/>
                    <w:right w:val="single" w:sz="4" w:space="0" w:color="BFBFBF"/>
                  </w:tcBorders>
                  <w:shd w:val="clear" w:color="auto" w:fill="FFFFFF" w:themeFill="background1"/>
                  <w:vAlign w:val="center"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</w:p>
              </w:tc>
              <w:tc>
                <w:tcPr>
                  <w:tcW w:w="1439" w:type="pct"/>
                  <w:tcBorders>
                    <w:top w:val="single" w:sz="4" w:space="0" w:color="BFBFBF"/>
                    <w:left w:val="nil"/>
                    <w:bottom w:val="single" w:sz="4" w:space="0" w:color="BFBFBF"/>
                    <w:right w:val="single" w:sz="4" w:space="0" w:color="BFBFBF"/>
                  </w:tcBorders>
                  <w:shd w:val="clear" w:color="auto" w:fill="FFFFFF" w:themeFill="background1"/>
                  <w:vAlign w:val="center"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</w:p>
              </w:tc>
              <w:tc>
                <w:tcPr>
                  <w:tcW w:w="1513" w:type="pct"/>
                  <w:tcBorders>
                    <w:top w:val="single" w:sz="4" w:space="0" w:color="BFBFBF"/>
                    <w:left w:val="nil"/>
                    <w:bottom w:val="single" w:sz="4" w:space="0" w:color="BFBFBF"/>
                    <w:right w:val="single" w:sz="4" w:space="0" w:color="BFBFBF"/>
                  </w:tcBorders>
                  <w:shd w:val="clear" w:color="auto" w:fill="FFFFFF" w:themeFill="background1"/>
                  <w:vAlign w:val="center"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</w:p>
              </w:tc>
              <w:tc>
                <w:tcPr>
                  <w:tcW w:w="571" w:type="pct"/>
                  <w:tcBorders>
                    <w:top w:val="nil"/>
                    <w:left w:val="nil"/>
                    <w:bottom w:val="single" w:sz="4" w:space="0" w:color="BFBFBF"/>
                    <w:right w:val="single" w:sz="8" w:space="0" w:color="auto"/>
                  </w:tcBorders>
                  <w:shd w:val="clear" w:color="auto" w:fill="FFFFFF" w:themeFill="background1"/>
                  <w:vAlign w:val="center"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</w:p>
              </w:tc>
            </w:tr>
            <w:tr w:rsidR="00D55EAD" w:rsidTr="00D55EAD">
              <w:trPr>
                <w:gridAfter w:val="5"/>
                <w:wAfter w:w="606" w:type="pct"/>
                <w:trHeight w:val="300"/>
              </w:trPr>
              <w:tc>
                <w:tcPr>
                  <w:tcW w:w="871" w:type="pct"/>
                  <w:tcBorders>
                    <w:top w:val="nil"/>
                    <w:left w:val="single" w:sz="8" w:space="0" w:color="auto"/>
                    <w:bottom w:val="single" w:sz="4" w:space="0" w:color="BFBFBF"/>
                    <w:right w:val="single" w:sz="4" w:space="0" w:color="BFBFBF"/>
                  </w:tcBorders>
                  <w:shd w:val="clear" w:color="auto" w:fill="FFFFFF" w:themeFill="background1"/>
                  <w:vAlign w:val="center"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</w:p>
              </w:tc>
              <w:tc>
                <w:tcPr>
                  <w:tcW w:w="1439" w:type="pct"/>
                  <w:tcBorders>
                    <w:top w:val="single" w:sz="4" w:space="0" w:color="BFBFBF"/>
                    <w:left w:val="nil"/>
                    <w:bottom w:val="single" w:sz="4" w:space="0" w:color="BFBFBF"/>
                    <w:right w:val="single" w:sz="4" w:space="0" w:color="BFBFBF"/>
                  </w:tcBorders>
                  <w:shd w:val="clear" w:color="auto" w:fill="FFFFFF" w:themeFill="background1"/>
                  <w:vAlign w:val="center"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</w:p>
              </w:tc>
              <w:tc>
                <w:tcPr>
                  <w:tcW w:w="1513" w:type="pct"/>
                  <w:tcBorders>
                    <w:top w:val="single" w:sz="4" w:space="0" w:color="BFBFBF"/>
                    <w:left w:val="nil"/>
                    <w:bottom w:val="single" w:sz="4" w:space="0" w:color="BFBFBF"/>
                    <w:right w:val="single" w:sz="4" w:space="0" w:color="BFBFBF"/>
                  </w:tcBorders>
                  <w:shd w:val="clear" w:color="auto" w:fill="FFFFFF" w:themeFill="background1"/>
                  <w:vAlign w:val="center"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</w:p>
              </w:tc>
              <w:tc>
                <w:tcPr>
                  <w:tcW w:w="571" w:type="pct"/>
                  <w:tcBorders>
                    <w:top w:val="nil"/>
                    <w:left w:val="nil"/>
                    <w:bottom w:val="single" w:sz="4" w:space="0" w:color="BFBFBF"/>
                    <w:right w:val="single" w:sz="8" w:space="0" w:color="auto"/>
                  </w:tcBorders>
                  <w:shd w:val="clear" w:color="auto" w:fill="FFFFFF" w:themeFill="background1"/>
                  <w:vAlign w:val="center"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</w:p>
              </w:tc>
            </w:tr>
            <w:tr w:rsidR="00D55EAD" w:rsidTr="00D55EAD">
              <w:trPr>
                <w:gridAfter w:val="5"/>
                <w:wAfter w:w="606" w:type="pct"/>
                <w:trHeight w:val="300"/>
              </w:trPr>
              <w:tc>
                <w:tcPr>
                  <w:tcW w:w="871" w:type="pct"/>
                  <w:tcBorders>
                    <w:top w:val="nil"/>
                    <w:left w:val="single" w:sz="8" w:space="0" w:color="auto"/>
                    <w:bottom w:val="single" w:sz="4" w:space="0" w:color="BFBFBF"/>
                    <w:right w:val="single" w:sz="4" w:space="0" w:color="BFBFBF"/>
                  </w:tcBorders>
                  <w:shd w:val="clear" w:color="auto" w:fill="FFFFFF" w:themeFill="background1"/>
                  <w:vAlign w:val="center"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</w:p>
              </w:tc>
              <w:tc>
                <w:tcPr>
                  <w:tcW w:w="1439" w:type="pct"/>
                  <w:tcBorders>
                    <w:top w:val="single" w:sz="4" w:space="0" w:color="BFBFBF"/>
                    <w:left w:val="nil"/>
                    <w:bottom w:val="single" w:sz="4" w:space="0" w:color="BFBFBF"/>
                    <w:right w:val="single" w:sz="4" w:space="0" w:color="BFBFBF"/>
                  </w:tcBorders>
                  <w:shd w:val="clear" w:color="auto" w:fill="FFFFFF" w:themeFill="background1"/>
                  <w:vAlign w:val="center"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</w:p>
              </w:tc>
              <w:tc>
                <w:tcPr>
                  <w:tcW w:w="1513" w:type="pct"/>
                  <w:tcBorders>
                    <w:top w:val="single" w:sz="4" w:space="0" w:color="BFBFBF"/>
                    <w:left w:val="nil"/>
                    <w:bottom w:val="single" w:sz="4" w:space="0" w:color="BFBFBF"/>
                    <w:right w:val="single" w:sz="4" w:space="0" w:color="BFBFBF"/>
                  </w:tcBorders>
                  <w:shd w:val="clear" w:color="auto" w:fill="FFFFFF" w:themeFill="background1"/>
                  <w:vAlign w:val="center"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</w:p>
              </w:tc>
              <w:tc>
                <w:tcPr>
                  <w:tcW w:w="571" w:type="pct"/>
                  <w:tcBorders>
                    <w:top w:val="nil"/>
                    <w:left w:val="nil"/>
                    <w:bottom w:val="single" w:sz="4" w:space="0" w:color="BFBFBF"/>
                    <w:right w:val="single" w:sz="8" w:space="0" w:color="auto"/>
                  </w:tcBorders>
                  <w:shd w:val="clear" w:color="auto" w:fill="FFFFFF" w:themeFill="background1"/>
                  <w:vAlign w:val="center"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</w:p>
              </w:tc>
            </w:tr>
            <w:tr w:rsidR="00D55EAD" w:rsidTr="00D55EAD">
              <w:trPr>
                <w:gridAfter w:val="5"/>
                <w:wAfter w:w="606" w:type="pct"/>
                <w:trHeight w:val="57"/>
              </w:trPr>
              <w:tc>
                <w:tcPr>
                  <w:tcW w:w="871" w:type="pct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4" w:space="0" w:color="BFBFBF"/>
                  </w:tcBorders>
                  <w:shd w:val="clear" w:color="auto" w:fill="FFFFFF" w:themeFill="background1"/>
                  <w:vAlign w:val="center"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</w:p>
              </w:tc>
              <w:tc>
                <w:tcPr>
                  <w:tcW w:w="1439" w:type="pct"/>
                  <w:tcBorders>
                    <w:top w:val="single" w:sz="4" w:space="0" w:color="BFBFBF"/>
                    <w:left w:val="nil"/>
                    <w:bottom w:val="single" w:sz="8" w:space="0" w:color="auto"/>
                    <w:right w:val="single" w:sz="4" w:space="0" w:color="BFBFBF"/>
                  </w:tcBorders>
                  <w:shd w:val="clear" w:color="auto" w:fill="FFFFFF" w:themeFill="background1"/>
                  <w:vAlign w:val="center"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</w:p>
              </w:tc>
              <w:tc>
                <w:tcPr>
                  <w:tcW w:w="1513" w:type="pct"/>
                  <w:tcBorders>
                    <w:top w:val="single" w:sz="4" w:space="0" w:color="BFBFBF"/>
                    <w:left w:val="nil"/>
                    <w:bottom w:val="single" w:sz="8" w:space="0" w:color="auto"/>
                    <w:right w:val="single" w:sz="4" w:space="0" w:color="BFBFBF"/>
                  </w:tcBorders>
                  <w:shd w:val="clear" w:color="auto" w:fill="FFFFFF" w:themeFill="background1"/>
                  <w:vAlign w:val="center"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</w:p>
              </w:tc>
              <w:tc>
                <w:tcPr>
                  <w:tcW w:w="571" w:type="pct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FFFFFF" w:themeFill="background1"/>
                  <w:vAlign w:val="center"/>
                </w:tcPr>
                <w:p w:rsidR="00D55EAD" w:rsidRDefault="00D55EAD" w:rsidP="00FF6F9D">
                  <w:pPr>
                    <w:ind w:right="0"/>
                    <w:rPr>
                      <w:lang w:val="en-US" w:eastAsia="en-GB"/>
                    </w:rPr>
                  </w:pPr>
                </w:p>
              </w:tc>
            </w:tr>
          </w:tbl>
          <w:p w:rsidR="00D55EAD" w:rsidRDefault="00D55EAD" w:rsidP="00FF6F9D">
            <w:pPr>
              <w:ind w:right="0"/>
            </w:pPr>
          </w:p>
          <w:p w:rsidR="00E45151" w:rsidRPr="00EF3D6A" w:rsidRDefault="00E45151" w:rsidP="00FF6F9D">
            <w:pPr>
              <w:ind w:right="0"/>
            </w:pPr>
          </w:p>
        </w:tc>
      </w:tr>
      <w:tr w:rsidR="0067649F" w:rsidRPr="000360E2" w:rsidTr="003E1010">
        <w:trPr>
          <w:trHeight w:val="609"/>
        </w:trPr>
        <w:tc>
          <w:tcPr>
            <w:tcW w:w="9559" w:type="dxa"/>
            <w:shd w:val="clear" w:color="auto" w:fill="828D37"/>
          </w:tcPr>
          <w:p w:rsidR="0067649F" w:rsidRPr="0067649F" w:rsidRDefault="00D55EAD" w:rsidP="00FF6F9D">
            <w:pPr>
              <w:pStyle w:val="Heading2"/>
              <w:numPr>
                <w:ilvl w:val="0"/>
                <w:numId w:val="0"/>
              </w:numPr>
              <w:ind w:right="0"/>
              <w:rPr>
                <w:bCs/>
              </w:rPr>
            </w:pPr>
            <w:r>
              <w:lastRenderedPageBreak/>
              <w:t>5.0</w:t>
            </w:r>
            <w:r w:rsidR="005C4F2A">
              <w:t>Environmental Sustainability</w:t>
            </w:r>
          </w:p>
        </w:tc>
      </w:tr>
      <w:tr w:rsidR="0001719F" w:rsidRPr="000360E2" w:rsidTr="00D55EAD">
        <w:trPr>
          <w:trHeight w:val="1119"/>
        </w:trPr>
        <w:tc>
          <w:tcPr>
            <w:tcW w:w="9559" w:type="dxa"/>
          </w:tcPr>
          <w:p w:rsidR="0001719F" w:rsidRPr="000360E2" w:rsidRDefault="0001719F" w:rsidP="00FF6F9D">
            <w:pPr>
              <w:ind w:right="0"/>
            </w:pPr>
          </w:p>
          <w:p w:rsidR="003A0E73" w:rsidRDefault="003A0E73" w:rsidP="00FF6F9D">
            <w:pPr>
              <w:ind w:right="0"/>
              <w:rPr>
                <w:sz w:val="24"/>
                <w:szCs w:val="24"/>
                <w:lang w:val="en-US"/>
              </w:rPr>
            </w:pPr>
          </w:p>
          <w:p w:rsidR="003A0E73" w:rsidRDefault="003A0E73" w:rsidP="00FF6F9D">
            <w:pPr>
              <w:ind w:right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Environmental performance of the project will be assessed using: </w:t>
            </w:r>
          </w:p>
          <w:tbl>
            <w:tblPr>
              <w:tblW w:w="867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429"/>
              <w:gridCol w:w="461"/>
              <w:gridCol w:w="2374"/>
              <w:gridCol w:w="516"/>
              <w:gridCol w:w="2890"/>
            </w:tblGrid>
            <w:tr w:rsidR="003A0E73" w:rsidRPr="00EF68E4" w:rsidTr="003E1010">
              <w:trPr>
                <w:trHeight w:val="264"/>
              </w:trPr>
              <w:tc>
                <w:tcPr>
                  <w:tcW w:w="2890" w:type="dxa"/>
                  <w:gridSpan w:val="2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D6E3BC" w:themeFill="accent3" w:themeFillTint="66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3A0E73" w:rsidRPr="00EF68E4" w:rsidRDefault="003A0E73" w:rsidP="00FF6F9D">
                  <w:pPr>
                    <w:ind w:right="0"/>
                    <w:rPr>
                      <w:b/>
                      <w:sz w:val="24"/>
                      <w:szCs w:val="24"/>
                      <w:lang w:val="en-US"/>
                    </w:rPr>
                  </w:pPr>
                  <w:r>
                    <w:rPr>
                      <w:b/>
                      <w:sz w:val="24"/>
                      <w:szCs w:val="24"/>
                      <w:lang w:val="en-US"/>
                    </w:rPr>
                    <w:t>BREEA</w:t>
                  </w:r>
                  <w:r w:rsidRPr="003E1010">
                    <w:rPr>
                      <w:b/>
                      <w:sz w:val="24"/>
                      <w:szCs w:val="24"/>
                      <w:lang w:val="en-US"/>
                    </w:rPr>
                    <w:t>M:</w:t>
                  </w:r>
                </w:p>
              </w:tc>
              <w:tc>
                <w:tcPr>
                  <w:tcW w:w="2890" w:type="dxa"/>
                  <w:gridSpan w:val="2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D6E3BC" w:themeFill="accent3" w:themeFillTint="66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3A0E73" w:rsidRPr="00EF68E4" w:rsidRDefault="003A0E73" w:rsidP="00FF6F9D">
                  <w:pPr>
                    <w:ind w:right="0"/>
                    <w:rPr>
                      <w:b/>
                      <w:sz w:val="24"/>
                      <w:szCs w:val="24"/>
                      <w:lang w:val="en-US"/>
                    </w:rPr>
                  </w:pPr>
                  <w:proofErr w:type="spellStart"/>
                  <w:r w:rsidRPr="00EF68E4">
                    <w:rPr>
                      <w:b/>
                      <w:sz w:val="24"/>
                      <w:szCs w:val="24"/>
                      <w:lang w:val="en-US"/>
                    </w:rPr>
                    <w:t>Ska</w:t>
                  </w:r>
                  <w:proofErr w:type="spellEnd"/>
                  <w:r w:rsidRPr="00EF68E4">
                    <w:rPr>
                      <w:b/>
                      <w:sz w:val="24"/>
                      <w:szCs w:val="24"/>
                      <w:lang w:val="en-US"/>
                    </w:rPr>
                    <w:t>:</w:t>
                  </w:r>
                </w:p>
              </w:tc>
              <w:tc>
                <w:tcPr>
                  <w:tcW w:w="289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D6E3BC" w:themeFill="accent3" w:themeFillTint="66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3A0E73" w:rsidRPr="00EF68E4" w:rsidRDefault="003A0E73" w:rsidP="00FF6F9D">
                  <w:pPr>
                    <w:ind w:right="0"/>
                    <w:rPr>
                      <w:b/>
                      <w:sz w:val="24"/>
                      <w:szCs w:val="24"/>
                      <w:lang w:val="en-US"/>
                    </w:rPr>
                  </w:pPr>
                  <w:r w:rsidRPr="00EF68E4">
                    <w:rPr>
                      <w:b/>
                      <w:sz w:val="24"/>
                      <w:szCs w:val="24"/>
                      <w:lang w:val="en-US"/>
                    </w:rPr>
                    <w:t>Other (please specify)</w:t>
                  </w:r>
                  <w:r>
                    <w:rPr>
                      <w:b/>
                      <w:sz w:val="24"/>
                      <w:szCs w:val="24"/>
                      <w:lang w:val="en-US"/>
                    </w:rPr>
                    <w:t>:</w:t>
                  </w:r>
                </w:p>
              </w:tc>
            </w:tr>
            <w:tr w:rsidR="003A0E73" w:rsidTr="00D4058B">
              <w:trPr>
                <w:trHeight w:val="60"/>
              </w:trPr>
              <w:tc>
                <w:tcPr>
                  <w:tcW w:w="2429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ind w:right="0"/>
                    <w:rPr>
                      <w:sz w:val="24"/>
                      <w:szCs w:val="24"/>
                      <w:lang w:val="en-US"/>
                    </w:rPr>
                  </w:pPr>
                  <w:r>
                    <w:rPr>
                      <w:sz w:val="24"/>
                      <w:szCs w:val="24"/>
                      <w:lang w:val="en-US"/>
                    </w:rPr>
                    <w:t>Excellent</w:t>
                  </w:r>
                </w:p>
              </w:tc>
              <w:tc>
                <w:tcPr>
                  <w:tcW w:w="46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ind w:right="0"/>
                    <w:rPr>
                      <w:sz w:val="24"/>
                      <w:szCs w:val="24"/>
                      <w:lang w:val="en-US"/>
                    </w:rPr>
                  </w:pPr>
                </w:p>
              </w:tc>
              <w:tc>
                <w:tcPr>
                  <w:tcW w:w="2374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ind w:right="0"/>
                    <w:rPr>
                      <w:sz w:val="24"/>
                      <w:szCs w:val="24"/>
                      <w:lang w:val="en-US"/>
                    </w:rPr>
                  </w:pPr>
                  <w:r>
                    <w:rPr>
                      <w:sz w:val="24"/>
                      <w:szCs w:val="24"/>
                      <w:lang w:val="en-US"/>
                    </w:rPr>
                    <w:t>Full Version (Gold)</w:t>
                  </w:r>
                </w:p>
              </w:tc>
              <w:tc>
                <w:tcPr>
                  <w:tcW w:w="516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ind w:right="0"/>
                    <w:rPr>
                      <w:sz w:val="24"/>
                      <w:szCs w:val="24"/>
                      <w:lang w:val="en-US"/>
                    </w:rPr>
                  </w:pPr>
                </w:p>
              </w:tc>
              <w:tc>
                <w:tcPr>
                  <w:tcW w:w="289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ind w:right="0"/>
                    <w:rPr>
                      <w:sz w:val="24"/>
                      <w:szCs w:val="24"/>
                      <w:lang w:val="en-US"/>
                    </w:rPr>
                  </w:pPr>
                </w:p>
              </w:tc>
            </w:tr>
            <w:tr w:rsidR="003A0E73" w:rsidTr="00D4058B">
              <w:trPr>
                <w:trHeight w:val="60"/>
              </w:trPr>
              <w:tc>
                <w:tcPr>
                  <w:tcW w:w="2429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ind w:right="0"/>
                    <w:rPr>
                      <w:sz w:val="24"/>
                      <w:szCs w:val="24"/>
                      <w:lang w:val="en-US"/>
                    </w:rPr>
                  </w:pPr>
                  <w:r>
                    <w:rPr>
                      <w:sz w:val="24"/>
                      <w:szCs w:val="24"/>
                      <w:lang w:val="en-US"/>
                    </w:rPr>
                    <w:t>Outstanding</w:t>
                  </w:r>
                </w:p>
              </w:tc>
              <w:tc>
                <w:tcPr>
                  <w:tcW w:w="46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ind w:right="0"/>
                    <w:rPr>
                      <w:sz w:val="24"/>
                      <w:szCs w:val="24"/>
                      <w:lang w:val="en-US"/>
                    </w:rPr>
                  </w:pPr>
                </w:p>
              </w:tc>
              <w:tc>
                <w:tcPr>
                  <w:tcW w:w="2374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ind w:right="0"/>
                    <w:rPr>
                      <w:sz w:val="24"/>
                      <w:szCs w:val="24"/>
                      <w:lang w:val="en-US"/>
                    </w:rPr>
                  </w:pPr>
                  <w:r>
                    <w:rPr>
                      <w:sz w:val="24"/>
                      <w:szCs w:val="24"/>
                      <w:lang w:val="en-US"/>
                    </w:rPr>
                    <w:t>Mini-</w:t>
                  </w:r>
                  <w:proofErr w:type="spellStart"/>
                  <w:r>
                    <w:rPr>
                      <w:sz w:val="24"/>
                      <w:szCs w:val="24"/>
                      <w:lang w:val="en-US"/>
                    </w:rPr>
                    <w:t>Ska</w:t>
                  </w:r>
                  <w:proofErr w:type="spellEnd"/>
                </w:p>
              </w:tc>
              <w:tc>
                <w:tcPr>
                  <w:tcW w:w="516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ind w:right="0"/>
                    <w:rPr>
                      <w:sz w:val="24"/>
                      <w:szCs w:val="24"/>
                      <w:lang w:val="en-US"/>
                    </w:rPr>
                  </w:pPr>
                </w:p>
              </w:tc>
              <w:tc>
                <w:tcPr>
                  <w:tcW w:w="289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ind w:right="0"/>
                    <w:rPr>
                      <w:sz w:val="24"/>
                      <w:szCs w:val="24"/>
                      <w:lang w:val="en-US"/>
                    </w:rPr>
                  </w:pPr>
                </w:p>
              </w:tc>
            </w:tr>
          </w:tbl>
          <w:p w:rsidR="003A0E73" w:rsidRDefault="003A0E73" w:rsidP="00FF6F9D">
            <w:pPr>
              <w:ind w:right="0"/>
              <w:rPr>
                <w:lang w:val="en-US"/>
              </w:rPr>
            </w:pPr>
          </w:p>
          <w:p w:rsidR="003A0E73" w:rsidRDefault="003A0E73" w:rsidP="00FF6F9D">
            <w:pPr>
              <w:ind w:right="0"/>
              <w:rPr>
                <w:i/>
                <w:iCs/>
                <w:sz w:val="24"/>
                <w:szCs w:val="24"/>
                <w:lang w:val="en-US"/>
              </w:rPr>
            </w:pPr>
            <w:r>
              <w:rPr>
                <w:i/>
                <w:iCs/>
                <w:sz w:val="24"/>
                <w:szCs w:val="24"/>
                <w:lang w:val="en-US"/>
              </w:rPr>
              <w:t>Identify how this project will contribute to improved environmental performance and broader life cycle sustainability including economic benefits, and the wellbeing of building users.  This should include (as applicable) design &amp; construction; operation and maintenance; end of life/ disposal; and any changes to departmental activities and practice.</w:t>
            </w:r>
          </w:p>
          <w:p w:rsidR="003A0E73" w:rsidRDefault="003A0E73" w:rsidP="00FF6F9D">
            <w:pPr>
              <w:ind w:right="0"/>
              <w:rPr>
                <w:sz w:val="24"/>
                <w:szCs w:val="24"/>
                <w:lang w:val="en-US"/>
              </w:rPr>
            </w:pPr>
          </w:p>
          <w:p w:rsidR="003A0E73" w:rsidRDefault="003A0E73" w:rsidP="00FF6F9D">
            <w:pPr>
              <w:ind w:right="0"/>
              <w:rPr>
                <w:sz w:val="24"/>
                <w:szCs w:val="24"/>
                <w:lang w:val="en-US"/>
              </w:rPr>
            </w:pPr>
          </w:p>
          <w:p w:rsidR="003A0E73" w:rsidRDefault="003A0E73" w:rsidP="00FF6F9D">
            <w:pPr>
              <w:ind w:right="0"/>
              <w:rPr>
                <w:sz w:val="24"/>
                <w:szCs w:val="24"/>
                <w:lang w:val="en-US"/>
              </w:rPr>
            </w:pPr>
          </w:p>
          <w:p w:rsidR="003A0E73" w:rsidRDefault="003A0E73" w:rsidP="00FF6F9D">
            <w:pPr>
              <w:ind w:right="0"/>
              <w:rPr>
                <w:sz w:val="24"/>
                <w:szCs w:val="24"/>
                <w:lang w:val="en-US"/>
              </w:rPr>
            </w:pPr>
          </w:p>
          <w:p w:rsidR="005C4F2A" w:rsidRDefault="005C4F2A" w:rsidP="00FF6F9D">
            <w:pPr>
              <w:ind w:right="0"/>
              <w:rPr>
                <w:sz w:val="24"/>
                <w:szCs w:val="24"/>
                <w:lang w:val="en-US"/>
              </w:rPr>
            </w:pPr>
          </w:p>
          <w:p w:rsidR="005C4F2A" w:rsidRDefault="005C4F2A" w:rsidP="00FF6F9D">
            <w:pPr>
              <w:ind w:right="0"/>
              <w:rPr>
                <w:sz w:val="24"/>
                <w:szCs w:val="24"/>
                <w:lang w:val="en-US"/>
              </w:rPr>
            </w:pPr>
          </w:p>
          <w:p w:rsidR="005C4F2A" w:rsidRDefault="005C4F2A" w:rsidP="00FF6F9D">
            <w:pPr>
              <w:ind w:right="0"/>
              <w:rPr>
                <w:sz w:val="24"/>
                <w:szCs w:val="24"/>
                <w:lang w:val="en-US"/>
              </w:rPr>
            </w:pPr>
          </w:p>
          <w:p w:rsidR="003A0E73" w:rsidRDefault="003A0E73" w:rsidP="00FF6F9D">
            <w:pPr>
              <w:ind w:right="0"/>
              <w:rPr>
                <w:sz w:val="24"/>
                <w:szCs w:val="24"/>
                <w:lang w:val="en-US"/>
              </w:rPr>
            </w:pPr>
          </w:p>
          <w:p w:rsidR="0001719F" w:rsidRPr="000360E2" w:rsidRDefault="0001719F" w:rsidP="00FF6F9D">
            <w:pPr>
              <w:ind w:right="0"/>
            </w:pPr>
          </w:p>
        </w:tc>
      </w:tr>
      <w:tr w:rsidR="0001719F" w:rsidRPr="000360E2" w:rsidTr="00D55EAD">
        <w:tc>
          <w:tcPr>
            <w:tcW w:w="9559" w:type="dxa"/>
          </w:tcPr>
          <w:p w:rsidR="00837851" w:rsidRDefault="00837851" w:rsidP="00FF6F9D">
            <w:pPr>
              <w:pStyle w:val="Header"/>
              <w:spacing w:after="240"/>
              <w:ind w:right="0"/>
              <w:rPr>
                <w:rStyle w:val="Heading2Char"/>
                <w:lang w:val="en-US"/>
              </w:rPr>
            </w:pPr>
          </w:p>
          <w:p w:rsidR="003A0E73" w:rsidRDefault="003A0E73" w:rsidP="00FF6F9D">
            <w:pPr>
              <w:pStyle w:val="Header"/>
              <w:spacing w:after="240"/>
              <w:ind w:right="0"/>
              <w:rPr>
                <w:sz w:val="24"/>
                <w:szCs w:val="24"/>
                <w:lang w:val="en-US"/>
              </w:rPr>
            </w:pPr>
            <w:r>
              <w:rPr>
                <w:rStyle w:val="Heading2Char"/>
                <w:lang w:val="en-US"/>
              </w:rPr>
              <w:t xml:space="preserve">Carbon dioxide: </w:t>
            </w:r>
            <w:r>
              <w:rPr>
                <w:rStyle w:val="Heading2Char"/>
                <w:lang w:val="en-US"/>
              </w:rPr>
              <w:br/>
            </w:r>
            <w:r>
              <w:rPr>
                <w:sz w:val="24"/>
                <w:szCs w:val="24"/>
                <w:lang w:val="en-US"/>
              </w:rPr>
              <w:t xml:space="preserve">Identify carbon dioxide and energy savings from options explored using the UCL </w:t>
            </w:r>
            <w:hyperlink r:id="rId8" w:history="1">
              <w:r w:rsidRPr="00F96DC5">
                <w:rPr>
                  <w:rStyle w:val="Hyperlink"/>
                  <w:rFonts w:eastAsiaTheme="majorEastAsia"/>
                  <w:sz w:val="24"/>
                  <w:szCs w:val="24"/>
                  <w:lang w:val="en-US"/>
                </w:rPr>
                <w:t>Carbon Appraisal Tool</w:t>
              </w:r>
            </w:hyperlink>
            <w:r>
              <w:rPr>
                <w:rStyle w:val="FootnoteReference"/>
                <w:rFonts w:eastAsiaTheme="majorEastAsia"/>
                <w:sz w:val="24"/>
                <w:szCs w:val="24"/>
                <w:lang w:val="en-US"/>
              </w:rPr>
              <w:footnoteReference w:id="1"/>
            </w:r>
            <w:r>
              <w:rPr>
                <w:sz w:val="24"/>
                <w:szCs w:val="24"/>
                <w:lang w:val="en-US"/>
              </w:rPr>
              <w:t>, stating net present value for each option and confirming preferred option.</w:t>
            </w:r>
          </w:p>
          <w:tbl>
            <w:tblPr>
              <w:tblW w:w="882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478"/>
              <w:gridCol w:w="1499"/>
              <w:gridCol w:w="1499"/>
              <w:gridCol w:w="1499"/>
              <w:gridCol w:w="1500"/>
              <w:gridCol w:w="345"/>
            </w:tblGrid>
            <w:tr w:rsidR="003A0E73" w:rsidTr="003E1010">
              <w:trPr>
                <w:gridAfter w:val="1"/>
                <w:wAfter w:w="360" w:type="dxa"/>
              </w:trPr>
              <w:tc>
                <w:tcPr>
                  <w:tcW w:w="258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D6E3BC" w:themeFill="accent3" w:themeFillTint="66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Pr="00F27A4E" w:rsidRDefault="003A0E73" w:rsidP="00FF6F9D">
                  <w:pPr>
                    <w:pStyle w:val="Header"/>
                    <w:ind w:right="0"/>
                    <w:rPr>
                      <w:b/>
                      <w:sz w:val="24"/>
                      <w:szCs w:val="24"/>
                      <w:lang w:val="en-US"/>
                    </w:rPr>
                  </w:pPr>
                  <w:r w:rsidRPr="00F27A4E">
                    <w:rPr>
                      <w:b/>
                      <w:sz w:val="24"/>
                      <w:szCs w:val="24"/>
                      <w:lang w:val="en-US"/>
                    </w:rPr>
                    <w:t>Options considered:</w:t>
                  </w:r>
                </w:p>
                <w:p w:rsidR="003A0E73" w:rsidRPr="00F27A4E" w:rsidRDefault="003A0E73" w:rsidP="00FF6F9D">
                  <w:pPr>
                    <w:pStyle w:val="Header"/>
                    <w:ind w:right="0"/>
                    <w:rPr>
                      <w:b/>
                      <w:sz w:val="24"/>
                      <w:szCs w:val="24"/>
                      <w:lang w:val="en-US"/>
                    </w:rPr>
                  </w:pPr>
                </w:p>
              </w:tc>
              <w:tc>
                <w:tcPr>
                  <w:tcW w:w="155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D6E3BC" w:themeFill="accent3" w:themeFillTint="66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3A0E73" w:rsidRPr="00F27A4E" w:rsidRDefault="003A0E73" w:rsidP="00FF6F9D">
                  <w:pPr>
                    <w:pStyle w:val="Header"/>
                    <w:ind w:right="0"/>
                    <w:rPr>
                      <w:b/>
                      <w:sz w:val="24"/>
                      <w:szCs w:val="24"/>
                      <w:lang w:val="en-US"/>
                    </w:rPr>
                  </w:pPr>
                  <w:r w:rsidRPr="00F27A4E">
                    <w:rPr>
                      <w:b/>
                      <w:sz w:val="24"/>
                      <w:szCs w:val="24"/>
                      <w:lang w:val="en-US"/>
                    </w:rPr>
                    <w:t>Base case</w:t>
                  </w:r>
                </w:p>
              </w:tc>
              <w:tc>
                <w:tcPr>
                  <w:tcW w:w="155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D6E3BC" w:themeFill="accent3" w:themeFillTint="66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3A0E73" w:rsidRPr="00F27A4E" w:rsidRDefault="003A0E73" w:rsidP="00FF6F9D">
                  <w:pPr>
                    <w:pStyle w:val="Header"/>
                    <w:ind w:right="0"/>
                    <w:rPr>
                      <w:b/>
                      <w:sz w:val="24"/>
                      <w:szCs w:val="24"/>
                      <w:lang w:val="en-US"/>
                    </w:rPr>
                  </w:pPr>
                  <w:r w:rsidRPr="00F27A4E">
                    <w:rPr>
                      <w:b/>
                      <w:sz w:val="24"/>
                      <w:szCs w:val="24"/>
                      <w:lang w:val="en-US"/>
                    </w:rPr>
                    <w:t>Option 1</w:t>
                  </w:r>
                </w:p>
              </w:tc>
              <w:tc>
                <w:tcPr>
                  <w:tcW w:w="155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D6E3BC" w:themeFill="accent3" w:themeFillTint="66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3A0E73" w:rsidRPr="00F27A4E" w:rsidRDefault="003A0E73" w:rsidP="00FF6F9D">
                  <w:pPr>
                    <w:pStyle w:val="Header"/>
                    <w:ind w:right="0"/>
                    <w:rPr>
                      <w:b/>
                      <w:sz w:val="24"/>
                      <w:szCs w:val="24"/>
                      <w:lang w:val="en-US"/>
                    </w:rPr>
                  </w:pPr>
                  <w:r w:rsidRPr="00F27A4E">
                    <w:rPr>
                      <w:b/>
                      <w:sz w:val="24"/>
                      <w:szCs w:val="24"/>
                      <w:lang w:val="en-US"/>
                    </w:rPr>
                    <w:t>Option 2</w:t>
                  </w:r>
                </w:p>
              </w:tc>
              <w:tc>
                <w:tcPr>
                  <w:tcW w:w="15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D6E3BC" w:themeFill="accent3" w:themeFillTint="66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3A0E73" w:rsidRPr="00F27A4E" w:rsidRDefault="003A0E73" w:rsidP="00FF6F9D">
                  <w:pPr>
                    <w:pStyle w:val="Header"/>
                    <w:ind w:right="0"/>
                    <w:rPr>
                      <w:b/>
                      <w:sz w:val="24"/>
                      <w:szCs w:val="24"/>
                      <w:lang w:val="en-US"/>
                    </w:rPr>
                  </w:pPr>
                  <w:r w:rsidRPr="00F27A4E">
                    <w:rPr>
                      <w:b/>
                      <w:sz w:val="24"/>
                      <w:szCs w:val="24"/>
                      <w:lang w:val="en-US"/>
                    </w:rPr>
                    <w:t>Option 3</w:t>
                  </w:r>
                </w:p>
              </w:tc>
            </w:tr>
            <w:tr w:rsidR="003A0E73" w:rsidTr="00D4058B">
              <w:trPr>
                <w:gridAfter w:val="1"/>
                <w:wAfter w:w="360" w:type="dxa"/>
              </w:trPr>
              <w:tc>
                <w:tcPr>
                  <w:tcW w:w="2583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3A0E73" w:rsidRDefault="003A0E73" w:rsidP="00FF6F9D">
                  <w:pPr>
                    <w:pStyle w:val="Header"/>
                    <w:ind w:right="0"/>
                    <w:rPr>
                      <w:sz w:val="24"/>
                      <w:szCs w:val="24"/>
                      <w:lang w:val="en-US"/>
                    </w:rPr>
                  </w:pPr>
                  <w:r>
                    <w:rPr>
                      <w:sz w:val="24"/>
                      <w:szCs w:val="24"/>
                      <w:lang w:val="en-US"/>
                    </w:rPr>
                    <w:t>Annual energy (KWh)</w:t>
                  </w:r>
                </w:p>
              </w:tc>
              <w:tc>
                <w:tcPr>
                  <w:tcW w:w="1559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pStyle w:val="Header"/>
                    <w:ind w:right="0"/>
                    <w:rPr>
                      <w:sz w:val="24"/>
                      <w:szCs w:val="24"/>
                      <w:lang w:val="en-US"/>
                    </w:rPr>
                  </w:pPr>
                </w:p>
              </w:tc>
              <w:tc>
                <w:tcPr>
                  <w:tcW w:w="1559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pStyle w:val="Header"/>
                    <w:ind w:right="0"/>
                    <w:rPr>
                      <w:sz w:val="24"/>
                      <w:szCs w:val="24"/>
                      <w:lang w:val="en-US"/>
                    </w:rPr>
                  </w:pPr>
                </w:p>
              </w:tc>
              <w:tc>
                <w:tcPr>
                  <w:tcW w:w="1559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pStyle w:val="Header"/>
                    <w:ind w:right="0"/>
                    <w:rPr>
                      <w:sz w:val="24"/>
                      <w:szCs w:val="24"/>
                      <w:lang w:val="en-US"/>
                    </w:rPr>
                  </w:pPr>
                </w:p>
              </w:tc>
              <w:tc>
                <w:tcPr>
                  <w:tcW w:w="15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pStyle w:val="Header"/>
                    <w:ind w:right="0"/>
                    <w:rPr>
                      <w:sz w:val="24"/>
                      <w:szCs w:val="24"/>
                      <w:lang w:val="en-US"/>
                    </w:rPr>
                  </w:pPr>
                </w:p>
              </w:tc>
            </w:tr>
            <w:tr w:rsidR="003A0E73" w:rsidTr="00D4058B">
              <w:trPr>
                <w:gridAfter w:val="1"/>
                <w:wAfter w:w="360" w:type="dxa"/>
              </w:trPr>
              <w:tc>
                <w:tcPr>
                  <w:tcW w:w="2583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3A0E73" w:rsidRDefault="003A0E73" w:rsidP="00FF6F9D">
                  <w:pPr>
                    <w:pStyle w:val="Header"/>
                    <w:ind w:right="0"/>
                    <w:rPr>
                      <w:sz w:val="24"/>
                      <w:szCs w:val="24"/>
                      <w:lang w:val="en-US"/>
                    </w:rPr>
                  </w:pPr>
                  <w:r>
                    <w:rPr>
                      <w:sz w:val="24"/>
                      <w:szCs w:val="24"/>
                      <w:lang w:val="en-US"/>
                    </w:rPr>
                    <w:t>Annual carbon dioxide (</w:t>
                  </w:r>
                  <w:proofErr w:type="spellStart"/>
                  <w:r>
                    <w:rPr>
                      <w:sz w:val="24"/>
                      <w:szCs w:val="24"/>
                      <w:lang w:val="en-US"/>
                    </w:rPr>
                    <w:t>tonnes</w:t>
                  </w:r>
                  <w:proofErr w:type="spellEnd"/>
                  <w:r>
                    <w:rPr>
                      <w:sz w:val="24"/>
                      <w:szCs w:val="24"/>
                      <w:lang w:val="en-US"/>
                    </w:rPr>
                    <w:t>)</w:t>
                  </w:r>
                </w:p>
              </w:tc>
              <w:tc>
                <w:tcPr>
                  <w:tcW w:w="1559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pStyle w:val="Header"/>
                    <w:ind w:right="0"/>
                    <w:rPr>
                      <w:sz w:val="24"/>
                      <w:szCs w:val="24"/>
                      <w:lang w:val="en-US"/>
                    </w:rPr>
                  </w:pPr>
                </w:p>
              </w:tc>
              <w:tc>
                <w:tcPr>
                  <w:tcW w:w="1559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pStyle w:val="Header"/>
                    <w:ind w:right="0"/>
                    <w:rPr>
                      <w:sz w:val="24"/>
                      <w:szCs w:val="24"/>
                      <w:lang w:val="en-US"/>
                    </w:rPr>
                  </w:pPr>
                </w:p>
              </w:tc>
              <w:tc>
                <w:tcPr>
                  <w:tcW w:w="1559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pStyle w:val="Header"/>
                    <w:ind w:right="0"/>
                    <w:rPr>
                      <w:sz w:val="24"/>
                      <w:szCs w:val="24"/>
                      <w:lang w:val="en-US"/>
                    </w:rPr>
                  </w:pPr>
                </w:p>
              </w:tc>
              <w:tc>
                <w:tcPr>
                  <w:tcW w:w="15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pStyle w:val="Header"/>
                    <w:ind w:right="0"/>
                    <w:rPr>
                      <w:sz w:val="24"/>
                      <w:szCs w:val="24"/>
                      <w:lang w:val="en-US"/>
                    </w:rPr>
                  </w:pPr>
                </w:p>
              </w:tc>
            </w:tr>
            <w:tr w:rsidR="003A0E73" w:rsidTr="00D4058B">
              <w:trPr>
                <w:gridAfter w:val="1"/>
                <w:wAfter w:w="360" w:type="dxa"/>
              </w:trPr>
              <w:tc>
                <w:tcPr>
                  <w:tcW w:w="2583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3A0E73" w:rsidRDefault="003A0E73" w:rsidP="00FF6F9D">
                  <w:pPr>
                    <w:pStyle w:val="Header"/>
                    <w:ind w:right="0"/>
                    <w:rPr>
                      <w:sz w:val="24"/>
                      <w:szCs w:val="24"/>
                      <w:lang w:val="en-US"/>
                    </w:rPr>
                  </w:pPr>
                  <w:r>
                    <w:rPr>
                      <w:sz w:val="24"/>
                      <w:szCs w:val="24"/>
                      <w:lang w:val="en-US"/>
                    </w:rPr>
                    <w:t>Net Present Value</w:t>
                  </w:r>
                </w:p>
              </w:tc>
              <w:tc>
                <w:tcPr>
                  <w:tcW w:w="1559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pStyle w:val="Header"/>
                    <w:ind w:right="0"/>
                    <w:rPr>
                      <w:sz w:val="24"/>
                      <w:szCs w:val="24"/>
                      <w:lang w:val="en-US"/>
                    </w:rPr>
                  </w:pPr>
                </w:p>
              </w:tc>
              <w:tc>
                <w:tcPr>
                  <w:tcW w:w="1559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pStyle w:val="Header"/>
                    <w:ind w:right="0"/>
                    <w:rPr>
                      <w:sz w:val="24"/>
                      <w:szCs w:val="24"/>
                      <w:lang w:val="en-US"/>
                    </w:rPr>
                  </w:pPr>
                </w:p>
              </w:tc>
              <w:tc>
                <w:tcPr>
                  <w:tcW w:w="1559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pStyle w:val="Header"/>
                    <w:ind w:right="0"/>
                    <w:rPr>
                      <w:sz w:val="24"/>
                      <w:szCs w:val="24"/>
                      <w:lang w:val="en-US"/>
                    </w:rPr>
                  </w:pPr>
                </w:p>
              </w:tc>
              <w:tc>
                <w:tcPr>
                  <w:tcW w:w="15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pStyle w:val="Header"/>
                    <w:ind w:right="0"/>
                    <w:rPr>
                      <w:sz w:val="24"/>
                      <w:szCs w:val="24"/>
                      <w:lang w:val="en-US"/>
                    </w:rPr>
                  </w:pPr>
                </w:p>
              </w:tc>
            </w:tr>
            <w:tr w:rsidR="003A0E73" w:rsidTr="00D4058B">
              <w:trPr>
                <w:trHeight w:val="286"/>
              </w:trPr>
              <w:tc>
                <w:tcPr>
                  <w:tcW w:w="2583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pStyle w:val="Header"/>
                    <w:ind w:right="0"/>
                    <w:rPr>
                      <w:sz w:val="24"/>
                      <w:szCs w:val="24"/>
                      <w:lang w:val="en-US"/>
                    </w:rPr>
                  </w:pPr>
                  <w:r>
                    <w:rPr>
                      <w:sz w:val="24"/>
                      <w:szCs w:val="24"/>
                      <w:lang w:val="en-US"/>
                    </w:rPr>
                    <w:t>Abatement cost of carbon (£/</w:t>
                  </w:r>
                  <w:proofErr w:type="spellStart"/>
                  <w:r>
                    <w:rPr>
                      <w:sz w:val="24"/>
                      <w:szCs w:val="24"/>
                      <w:lang w:val="en-US"/>
                    </w:rPr>
                    <w:t>tonne</w:t>
                  </w:r>
                  <w:proofErr w:type="spellEnd"/>
                  <w:r>
                    <w:rPr>
                      <w:sz w:val="24"/>
                      <w:szCs w:val="24"/>
                      <w:lang w:val="en-US"/>
                    </w:rPr>
                    <w:t xml:space="preserve"> CO</w:t>
                  </w:r>
                  <w:r>
                    <w:rPr>
                      <w:sz w:val="24"/>
                      <w:szCs w:val="24"/>
                      <w:vertAlign w:val="subscript"/>
                      <w:lang w:val="en-US"/>
                    </w:rPr>
                    <w:t>2</w:t>
                  </w:r>
                  <w:r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  <w:proofErr w:type="spellStart"/>
                  <w:r>
                    <w:rPr>
                      <w:sz w:val="24"/>
                      <w:szCs w:val="24"/>
                      <w:lang w:val="en-US"/>
                    </w:rPr>
                    <w:t>eq</w:t>
                  </w:r>
                  <w:proofErr w:type="spellEnd"/>
                  <w:r>
                    <w:rPr>
                      <w:sz w:val="24"/>
                      <w:szCs w:val="24"/>
                      <w:lang w:val="en-US"/>
                    </w:rPr>
                    <w:t>)</w:t>
                  </w:r>
                </w:p>
              </w:tc>
              <w:tc>
                <w:tcPr>
                  <w:tcW w:w="1559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27A4E" w:rsidRDefault="00F27A4E" w:rsidP="00FF6F9D">
                  <w:pPr>
                    <w:pStyle w:val="Header"/>
                    <w:ind w:right="0"/>
                    <w:rPr>
                      <w:sz w:val="24"/>
                      <w:szCs w:val="24"/>
                      <w:lang w:val="en-US"/>
                    </w:rPr>
                  </w:pPr>
                </w:p>
                <w:p w:rsidR="00F27A4E" w:rsidRDefault="00F27A4E" w:rsidP="00FF6F9D">
                  <w:pPr>
                    <w:ind w:right="0"/>
                    <w:rPr>
                      <w:lang w:val="en-US"/>
                    </w:rPr>
                  </w:pPr>
                </w:p>
                <w:p w:rsidR="003A0E73" w:rsidRPr="00F27A4E" w:rsidRDefault="003A0E73" w:rsidP="00FF6F9D">
                  <w:pPr>
                    <w:ind w:right="0" w:firstLine="720"/>
                    <w:rPr>
                      <w:lang w:val="en-US"/>
                    </w:rPr>
                  </w:pPr>
                </w:p>
              </w:tc>
              <w:tc>
                <w:tcPr>
                  <w:tcW w:w="1559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pStyle w:val="Header"/>
                    <w:ind w:right="0"/>
                    <w:rPr>
                      <w:sz w:val="24"/>
                      <w:szCs w:val="24"/>
                      <w:lang w:val="en-US"/>
                    </w:rPr>
                  </w:pPr>
                </w:p>
              </w:tc>
              <w:tc>
                <w:tcPr>
                  <w:tcW w:w="1559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pStyle w:val="Header"/>
                    <w:ind w:right="0"/>
                    <w:rPr>
                      <w:sz w:val="24"/>
                      <w:szCs w:val="24"/>
                      <w:lang w:val="en-US"/>
                    </w:rPr>
                  </w:pPr>
                </w:p>
              </w:tc>
              <w:tc>
                <w:tcPr>
                  <w:tcW w:w="15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3A0E73" w:rsidRDefault="003A0E73" w:rsidP="00FF6F9D">
                  <w:pPr>
                    <w:pStyle w:val="Header"/>
                    <w:ind w:right="0"/>
                    <w:rPr>
                      <w:sz w:val="24"/>
                      <w:szCs w:val="24"/>
                      <w:lang w:val="en-US"/>
                    </w:rPr>
                  </w:pPr>
                </w:p>
              </w:tc>
              <w:tc>
                <w:tcPr>
                  <w:tcW w:w="360" w:type="dxa"/>
                </w:tcPr>
                <w:p w:rsidR="003A0E73" w:rsidRDefault="00F27A4E" w:rsidP="00FF6F9D">
                  <w:pPr>
                    <w:overflowPunct/>
                    <w:autoSpaceDE/>
                    <w:autoSpaceDN/>
                    <w:adjustRightInd/>
                    <w:ind w:right="0"/>
                    <w:textAlignment w:val="auto"/>
                  </w:pPr>
                  <w:r>
                    <w:tab/>
                  </w:r>
                  <w:r>
                    <w:tab/>
                  </w:r>
                </w:p>
              </w:tc>
            </w:tr>
          </w:tbl>
          <w:p w:rsidR="003A0E73" w:rsidRDefault="003A0E73" w:rsidP="00FF6F9D">
            <w:pPr>
              <w:pStyle w:val="Header"/>
              <w:ind w:right="0"/>
              <w:rPr>
                <w:sz w:val="24"/>
                <w:szCs w:val="24"/>
                <w:lang w:val="en-US"/>
              </w:rPr>
            </w:pPr>
          </w:p>
          <w:p w:rsidR="003A0E73" w:rsidRDefault="003A0E73" w:rsidP="00FF6F9D">
            <w:pPr>
              <w:pStyle w:val="Header"/>
              <w:ind w:right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ption used: identify option that is used and how this is to be implemented</w:t>
            </w:r>
          </w:p>
          <w:p w:rsidR="003A0E73" w:rsidRDefault="003A0E73" w:rsidP="00FF6F9D">
            <w:pPr>
              <w:pStyle w:val="Header"/>
              <w:ind w:right="0"/>
              <w:rPr>
                <w:sz w:val="24"/>
                <w:szCs w:val="24"/>
                <w:lang w:val="en-US"/>
              </w:rPr>
            </w:pPr>
          </w:p>
          <w:p w:rsidR="003A0E73" w:rsidRDefault="003A0E73" w:rsidP="00FF6F9D">
            <w:pPr>
              <w:pStyle w:val="Header"/>
              <w:ind w:right="0"/>
              <w:rPr>
                <w:sz w:val="24"/>
                <w:szCs w:val="24"/>
                <w:lang w:val="en-US"/>
              </w:rPr>
            </w:pPr>
          </w:p>
          <w:p w:rsidR="003A0E73" w:rsidRDefault="003A0E73" w:rsidP="00FF6F9D">
            <w:pPr>
              <w:pStyle w:val="Header"/>
              <w:ind w:right="0"/>
              <w:rPr>
                <w:sz w:val="24"/>
                <w:szCs w:val="24"/>
                <w:lang w:val="en-US"/>
              </w:rPr>
            </w:pPr>
          </w:p>
          <w:p w:rsidR="003A0E73" w:rsidRDefault="003A0E73" w:rsidP="00FF6F9D">
            <w:pPr>
              <w:pStyle w:val="Header"/>
              <w:ind w:right="0"/>
              <w:rPr>
                <w:lang w:val="en-US"/>
              </w:rPr>
            </w:pPr>
          </w:p>
          <w:p w:rsidR="0001719F" w:rsidRPr="000360E2" w:rsidRDefault="0001719F" w:rsidP="00FF6F9D">
            <w:pPr>
              <w:pStyle w:val="Header"/>
              <w:ind w:right="0"/>
            </w:pPr>
          </w:p>
        </w:tc>
      </w:tr>
      <w:tr w:rsidR="0067649F" w:rsidRPr="000360E2" w:rsidTr="003E1010">
        <w:tc>
          <w:tcPr>
            <w:tcW w:w="9559" w:type="dxa"/>
            <w:shd w:val="clear" w:color="auto" w:fill="828D37"/>
          </w:tcPr>
          <w:p w:rsidR="0067649F" w:rsidRPr="0067649F" w:rsidRDefault="005C4F2A" w:rsidP="00FF6F9D">
            <w:pPr>
              <w:pStyle w:val="Heading2"/>
              <w:numPr>
                <w:ilvl w:val="0"/>
                <w:numId w:val="30"/>
              </w:numPr>
              <w:ind w:right="0"/>
              <w:rPr>
                <w:bCs/>
              </w:rPr>
            </w:pPr>
            <w:r>
              <w:lastRenderedPageBreak/>
              <w:t>ISD Involvement</w:t>
            </w:r>
          </w:p>
        </w:tc>
      </w:tr>
      <w:tr w:rsidR="00D55EAD" w:rsidRPr="00D55EAD" w:rsidTr="00D55EAD">
        <w:tc>
          <w:tcPr>
            <w:tcW w:w="9559" w:type="dxa"/>
          </w:tcPr>
          <w:p w:rsidR="007F35FB" w:rsidRPr="00D55EAD" w:rsidRDefault="007F35FB" w:rsidP="00FF6F9D">
            <w:pPr>
              <w:ind w:right="0"/>
              <w:rPr>
                <w:color w:val="FF0000"/>
              </w:rPr>
            </w:pPr>
          </w:p>
          <w:tbl>
            <w:tblPr>
              <w:tblStyle w:val="TableGrid"/>
              <w:tblW w:w="8880" w:type="dxa"/>
              <w:tblLayout w:type="fixed"/>
              <w:tblLook w:val="04A0" w:firstRow="1" w:lastRow="0" w:firstColumn="1" w:lastColumn="0" w:noHBand="0" w:noVBand="1"/>
            </w:tblPr>
            <w:tblGrid>
              <w:gridCol w:w="1631"/>
              <w:gridCol w:w="512"/>
              <w:gridCol w:w="2718"/>
              <w:gridCol w:w="496"/>
              <w:gridCol w:w="2974"/>
              <w:gridCol w:w="549"/>
            </w:tblGrid>
            <w:tr w:rsidR="001A1137" w:rsidRPr="001A1137" w:rsidTr="00A63C44">
              <w:trPr>
                <w:trHeight w:val="592"/>
              </w:trPr>
              <w:tc>
                <w:tcPr>
                  <w:tcW w:w="8331" w:type="dxa"/>
                  <w:gridSpan w:val="5"/>
                  <w:hideMark/>
                </w:tcPr>
                <w:p w:rsidR="00670EF5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 xml:space="preserve">For assistance in reviewing IT requirements contact ISD on isd-pmo@ucl.ac.uk </w:t>
                  </w:r>
                </w:p>
                <w:p w:rsidR="0001719F" w:rsidRPr="001A1137" w:rsidRDefault="005C16DA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 xml:space="preserve"> (please place a tick beside any boxes that apply to this project)</w:t>
                  </w:r>
                </w:p>
              </w:tc>
              <w:tc>
                <w:tcPr>
                  <w:tcW w:w="549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</w:p>
              </w:tc>
            </w:tr>
            <w:tr w:rsidR="001A1137" w:rsidRPr="001A1137" w:rsidTr="00A63C44">
              <w:trPr>
                <w:trHeight w:val="296"/>
              </w:trPr>
              <w:tc>
                <w:tcPr>
                  <w:tcW w:w="1631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AV</w:t>
                  </w:r>
                </w:p>
              </w:tc>
              <w:tc>
                <w:tcPr>
                  <w:tcW w:w="512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 </w:t>
                  </w:r>
                </w:p>
              </w:tc>
              <w:tc>
                <w:tcPr>
                  <w:tcW w:w="2718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WIFI</w:t>
                  </w:r>
                </w:p>
              </w:tc>
              <w:tc>
                <w:tcPr>
                  <w:tcW w:w="496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 </w:t>
                  </w:r>
                </w:p>
              </w:tc>
              <w:tc>
                <w:tcPr>
                  <w:tcW w:w="2974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Printing</w:t>
                  </w:r>
                </w:p>
              </w:tc>
              <w:tc>
                <w:tcPr>
                  <w:tcW w:w="549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 </w:t>
                  </w:r>
                </w:p>
              </w:tc>
            </w:tr>
            <w:tr w:rsidR="001A1137" w:rsidRPr="001A1137" w:rsidTr="00A63C44">
              <w:trPr>
                <w:trHeight w:val="296"/>
              </w:trPr>
              <w:tc>
                <w:tcPr>
                  <w:tcW w:w="1631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PCs</w:t>
                  </w:r>
                </w:p>
              </w:tc>
              <w:tc>
                <w:tcPr>
                  <w:tcW w:w="512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 </w:t>
                  </w:r>
                </w:p>
              </w:tc>
              <w:tc>
                <w:tcPr>
                  <w:tcW w:w="2718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Cluster Rooms</w:t>
                  </w:r>
                </w:p>
              </w:tc>
              <w:tc>
                <w:tcPr>
                  <w:tcW w:w="496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 </w:t>
                  </w:r>
                </w:p>
              </w:tc>
              <w:tc>
                <w:tcPr>
                  <w:tcW w:w="2974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Telephony</w:t>
                  </w:r>
                </w:p>
              </w:tc>
              <w:tc>
                <w:tcPr>
                  <w:tcW w:w="549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 </w:t>
                  </w:r>
                </w:p>
              </w:tc>
            </w:tr>
            <w:tr w:rsidR="001A1137" w:rsidRPr="001A1137" w:rsidTr="00A63C44">
              <w:trPr>
                <w:trHeight w:val="296"/>
              </w:trPr>
              <w:tc>
                <w:tcPr>
                  <w:tcW w:w="1631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Networking</w:t>
                  </w:r>
                </w:p>
              </w:tc>
              <w:tc>
                <w:tcPr>
                  <w:tcW w:w="512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 </w:t>
                  </w:r>
                </w:p>
              </w:tc>
              <w:tc>
                <w:tcPr>
                  <w:tcW w:w="2718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Lecture Theatres</w:t>
                  </w:r>
                </w:p>
              </w:tc>
              <w:tc>
                <w:tcPr>
                  <w:tcW w:w="496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 </w:t>
                  </w:r>
                </w:p>
              </w:tc>
              <w:tc>
                <w:tcPr>
                  <w:tcW w:w="2974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Datacentres</w:t>
                  </w:r>
                </w:p>
              </w:tc>
              <w:tc>
                <w:tcPr>
                  <w:tcW w:w="549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 </w:t>
                  </w:r>
                </w:p>
              </w:tc>
            </w:tr>
            <w:tr w:rsidR="001A1137" w:rsidRPr="001A1137" w:rsidTr="00A63C44">
              <w:trPr>
                <w:trHeight w:val="311"/>
              </w:trPr>
              <w:tc>
                <w:tcPr>
                  <w:tcW w:w="1631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proofErr w:type="spellStart"/>
                  <w:r w:rsidRPr="001A1137">
                    <w:rPr>
                      <w:lang w:eastAsia="en-GB"/>
                    </w:rPr>
                    <w:t>Comms</w:t>
                  </w:r>
                  <w:proofErr w:type="spellEnd"/>
                  <w:r w:rsidRPr="001A1137">
                    <w:rPr>
                      <w:lang w:eastAsia="en-GB"/>
                    </w:rPr>
                    <w:t xml:space="preserve"> Rooms</w:t>
                  </w:r>
                </w:p>
              </w:tc>
              <w:tc>
                <w:tcPr>
                  <w:tcW w:w="512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 </w:t>
                  </w:r>
                </w:p>
              </w:tc>
              <w:tc>
                <w:tcPr>
                  <w:tcW w:w="2718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 </w:t>
                  </w:r>
                </w:p>
              </w:tc>
              <w:tc>
                <w:tcPr>
                  <w:tcW w:w="496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 </w:t>
                  </w:r>
                </w:p>
              </w:tc>
              <w:tc>
                <w:tcPr>
                  <w:tcW w:w="2974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 </w:t>
                  </w:r>
                </w:p>
              </w:tc>
              <w:tc>
                <w:tcPr>
                  <w:tcW w:w="549" w:type="dxa"/>
                  <w:hideMark/>
                </w:tcPr>
                <w:p w:rsidR="0001719F" w:rsidRPr="001A1137" w:rsidRDefault="0001719F" w:rsidP="00FF6F9D">
                  <w:pPr>
                    <w:ind w:right="0"/>
                    <w:rPr>
                      <w:lang w:eastAsia="en-GB"/>
                    </w:rPr>
                  </w:pPr>
                  <w:r w:rsidRPr="001A1137">
                    <w:rPr>
                      <w:lang w:eastAsia="en-GB"/>
                    </w:rPr>
                    <w:t> </w:t>
                  </w:r>
                </w:p>
              </w:tc>
            </w:tr>
          </w:tbl>
          <w:p w:rsidR="0001719F" w:rsidRPr="001A1137" w:rsidRDefault="0001719F" w:rsidP="00FF6F9D">
            <w:pPr>
              <w:ind w:right="0"/>
            </w:pPr>
          </w:p>
          <w:p w:rsidR="00A63C44" w:rsidRPr="001A1137" w:rsidRDefault="00A63C44" w:rsidP="00FF6F9D">
            <w:pPr>
              <w:ind w:right="0"/>
            </w:pPr>
            <w:r w:rsidRPr="001A1137">
              <w:t>Name of ISD person engaged:</w:t>
            </w:r>
          </w:p>
          <w:p w:rsidR="00A63C44" w:rsidRPr="001A1137" w:rsidRDefault="00A63C44" w:rsidP="00FF6F9D">
            <w:pPr>
              <w:ind w:right="0"/>
            </w:pPr>
            <w:r w:rsidRPr="001A1137">
              <w:t xml:space="preserve">Date they were engaged: </w:t>
            </w:r>
          </w:p>
          <w:p w:rsidR="0001719F" w:rsidRDefault="005C16DA" w:rsidP="00FF6F9D">
            <w:pPr>
              <w:ind w:right="0"/>
            </w:pPr>
            <w:r w:rsidRPr="001A1137">
              <w:t>Description of IT requirements</w:t>
            </w:r>
            <w:r w:rsidR="0001719F" w:rsidRPr="001A1137">
              <w:t xml:space="preserve">: </w:t>
            </w:r>
          </w:p>
          <w:p w:rsidR="003315C6" w:rsidRDefault="003315C6" w:rsidP="00FF6F9D">
            <w:pPr>
              <w:ind w:right="0"/>
            </w:pPr>
            <w:r>
              <w:t xml:space="preserve">Capital cost: </w:t>
            </w:r>
          </w:p>
          <w:p w:rsidR="003315C6" w:rsidRPr="001A1137" w:rsidRDefault="003315C6" w:rsidP="00FF6F9D">
            <w:pPr>
              <w:ind w:right="0"/>
            </w:pPr>
            <w:r>
              <w:t>Recurrent costs:</w:t>
            </w:r>
          </w:p>
          <w:p w:rsidR="00900E1A" w:rsidRPr="001A1137" w:rsidRDefault="00900E1A" w:rsidP="00FF6F9D">
            <w:pPr>
              <w:ind w:right="0"/>
            </w:pPr>
          </w:p>
          <w:p w:rsidR="00900E1A" w:rsidRPr="001A1137" w:rsidRDefault="00900E1A" w:rsidP="00FF6F9D">
            <w:pPr>
              <w:ind w:right="0"/>
            </w:pPr>
          </w:p>
          <w:p w:rsidR="00900E1A" w:rsidRPr="001A1137" w:rsidRDefault="00900E1A" w:rsidP="00FF6F9D">
            <w:pPr>
              <w:ind w:right="0"/>
            </w:pPr>
          </w:p>
          <w:p w:rsidR="00900E1A" w:rsidRPr="001A1137" w:rsidRDefault="00900E1A" w:rsidP="00FF6F9D">
            <w:pPr>
              <w:ind w:right="0"/>
            </w:pPr>
          </w:p>
          <w:p w:rsidR="00900E1A" w:rsidRPr="001A1137" w:rsidRDefault="00900E1A" w:rsidP="00FF6F9D">
            <w:pPr>
              <w:ind w:right="0"/>
            </w:pPr>
          </w:p>
          <w:p w:rsidR="00900E1A" w:rsidRPr="001A1137" w:rsidRDefault="00900E1A" w:rsidP="00FF6F9D">
            <w:pPr>
              <w:ind w:right="0"/>
            </w:pPr>
            <w:r w:rsidRPr="001A1137">
              <w:t>Identify who will be providing IT support post ‘go-live’</w:t>
            </w:r>
          </w:p>
          <w:p w:rsidR="00900E1A" w:rsidRPr="00D55EAD" w:rsidRDefault="00900E1A" w:rsidP="00FF6F9D">
            <w:pPr>
              <w:ind w:right="0"/>
              <w:rPr>
                <w:color w:val="FF0000"/>
              </w:rPr>
            </w:pPr>
          </w:p>
          <w:p w:rsidR="0001719F" w:rsidRPr="00D55EAD" w:rsidRDefault="0001719F" w:rsidP="00FF6F9D">
            <w:pPr>
              <w:ind w:right="0"/>
              <w:rPr>
                <w:color w:val="FF0000"/>
              </w:rPr>
            </w:pPr>
          </w:p>
          <w:p w:rsidR="00900E1A" w:rsidRPr="006B12D4" w:rsidRDefault="00900E1A" w:rsidP="00FF6F9D">
            <w:pPr>
              <w:ind w:right="0"/>
              <w:rPr>
                <w:color w:val="BFBFBF" w:themeColor="background1" w:themeShade="BF"/>
              </w:rPr>
            </w:pPr>
          </w:p>
        </w:tc>
      </w:tr>
    </w:tbl>
    <w:p w:rsidR="006B12D4" w:rsidRDefault="006B12D4" w:rsidP="006B12D4">
      <w:pPr>
        <w:pStyle w:val="Heading1"/>
        <w:numPr>
          <w:ilvl w:val="0"/>
          <w:numId w:val="0"/>
        </w:numPr>
        <w:ind w:left="432" w:hanging="432"/>
      </w:pPr>
    </w:p>
    <w:p w:rsidR="00FF6F9D" w:rsidRPr="00FF6F9D" w:rsidRDefault="00FF6F9D" w:rsidP="00FF6F9D"/>
    <w:p w:rsidR="00B75ADC" w:rsidRPr="00CF6838" w:rsidRDefault="00AF06C1" w:rsidP="006B12D4">
      <w:pPr>
        <w:pStyle w:val="Heading1"/>
        <w:numPr>
          <w:ilvl w:val="0"/>
          <w:numId w:val="30"/>
        </w:numPr>
      </w:pPr>
      <w:r>
        <w:t xml:space="preserve">Procurement </w:t>
      </w:r>
    </w:p>
    <w:p w:rsidR="00B75ADC" w:rsidRDefault="00B75ADC" w:rsidP="00D17B86"/>
    <w:tbl>
      <w:tblPr>
        <w:tblStyle w:val="TableGrid"/>
        <w:tblW w:w="9073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9073"/>
      </w:tblGrid>
      <w:tr w:rsidR="0067649F" w:rsidRPr="000360E2" w:rsidTr="003E1010">
        <w:tc>
          <w:tcPr>
            <w:tcW w:w="9073" w:type="dxa"/>
            <w:shd w:val="clear" w:color="auto" w:fill="828D37"/>
          </w:tcPr>
          <w:p w:rsidR="0067649F" w:rsidRPr="006B12D4" w:rsidRDefault="006B12D4" w:rsidP="00FF6F9D">
            <w:pPr>
              <w:pStyle w:val="Heading1"/>
              <w:numPr>
                <w:ilvl w:val="0"/>
                <w:numId w:val="0"/>
              </w:numPr>
              <w:ind w:right="0"/>
            </w:pPr>
            <w:r>
              <w:t xml:space="preserve">7.1 </w:t>
            </w:r>
            <w:r w:rsidR="00452AE3" w:rsidRPr="006B12D4">
              <w:t xml:space="preserve">Procurement strategy </w:t>
            </w:r>
          </w:p>
        </w:tc>
      </w:tr>
      <w:tr w:rsidR="005703F1" w:rsidRPr="000360E2" w:rsidTr="00B20058">
        <w:tc>
          <w:tcPr>
            <w:tcW w:w="9073" w:type="dxa"/>
            <w:shd w:val="clear" w:color="auto" w:fill="auto"/>
          </w:tcPr>
          <w:p w:rsidR="0001719F" w:rsidRDefault="004B25C2" w:rsidP="00FF6F9D">
            <w:pPr>
              <w:ind w:right="0"/>
              <w:rPr>
                <w:i/>
              </w:rPr>
            </w:pPr>
            <w:r>
              <w:rPr>
                <w:i/>
              </w:rPr>
              <w:t xml:space="preserve">The procurement strategy focuses on how the required services, supplies or work can best </w:t>
            </w:r>
          </w:p>
          <w:p w:rsidR="004B25C2" w:rsidRPr="004B25C2" w:rsidRDefault="004B25C2" w:rsidP="00FF6F9D">
            <w:pPr>
              <w:ind w:right="0"/>
              <w:rPr>
                <w:i/>
              </w:rPr>
            </w:pPr>
            <w:r>
              <w:rPr>
                <w:i/>
              </w:rPr>
              <w:t>be procured</w:t>
            </w:r>
          </w:p>
          <w:p w:rsidR="0001719F" w:rsidRPr="0001719F" w:rsidRDefault="0001719F" w:rsidP="00FF6F9D">
            <w:pPr>
              <w:ind w:right="0"/>
            </w:pPr>
          </w:p>
          <w:p w:rsidR="0001719F" w:rsidRDefault="0001719F" w:rsidP="00FF6F9D">
            <w:pPr>
              <w:ind w:right="0"/>
            </w:pPr>
          </w:p>
          <w:p w:rsidR="00D60909" w:rsidRPr="0001719F" w:rsidRDefault="00D60909" w:rsidP="00FF6F9D">
            <w:pPr>
              <w:ind w:right="0"/>
            </w:pPr>
          </w:p>
          <w:p w:rsidR="00131E7F" w:rsidRPr="000360E2" w:rsidRDefault="00131E7F" w:rsidP="00FF6F9D">
            <w:pPr>
              <w:ind w:right="0"/>
            </w:pPr>
          </w:p>
        </w:tc>
      </w:tr>
      <w:tr w:rsidR="0067649F" w:rsidRPr="000360E2" w:rsidTr="003E1010">
        <w:tc>
          <w:tcPr>
            <w:tcW w:w="9073" w:type="dxa"/>
            <w:shd w:val="clear" w:color="auto" w:fill="828D37"/>
          </w:tcPr>
          <w:p w:rsidR="0067649F" w:rsidRPr="0067649F" w:rsidRDefault="006B12D4" w:rsidP="00FF6F9D">
            <w:pPr>
              <w:pStyle w:val="Heading1"/>
              <w:numPr>
                <w:ilvl w:val="0"/>
                <w:numId w:val="0"/>
              </w:numPr>
              <w:ind w:left="432" w:right="0" w:hanging="432"/>
              <w:rPr>
                <w:bCs/>
              </w:rPr>
            </w:pPr>
            <w:r>
              <w:t xml:space="preserve">7.2 </w:t>
            </w:r>
            <w:r w:rsidR="00452AE3">
              <w:t xml:space="preserve">Contract strategy </w:t>
            </w:r>
          </w:p>
        </w:tc>
      </w:tr>
      <w:tr w:rsidR="00D802F7" w:rsidRPr="000360E2" w:rsidTr="00B20058">
        <w:tc>
          <w:tcPr>
            <w:tcW w:w="9073" w:type="dxa"/>
            <w:shd w:val="clear" w:color="auto" w:fill="auto"/>
          </w:tcPr>
          <w:p w:rsidR="008D54DA" w:rsidRPr="004B25C2" w:rsidRDefault="004B25C2" w:rsidP="00FF6F9D">
            <w:pPr>
              <w:ind w:right="0"/>
              <w:rPr>
                <w:i/>
              </w:rPr>
            </w:pPr>
            <w:r>
              <w:rPr>
                <w:i/>
              </w:rPr>
              <w:t>State the standard form of contract to be used and why this form was chosen</w:t>
            </w:r>
          </w:p>
          <w:p w:rsidR="00D60909" w:rsidRDefault="00D60909" w:rsidP="00FF6F9D">
            <w:pPr>
              <w:ind w:right="0"/>
            </w:pPr>
          </w:p>
          <w:p w:rsidR="00D60909" w:rsidRDefault="00D60909" w:rsidP="00FF6F9D">
            <w:pPr>
              <w:ind w:right="0"/>
            </w:pPr>
          </w:p>
          <w:p w:rsidR="00D60909" w:rsidRDefault="00D60909" w:rsidP="00FF6F9D">
            <w:pPr>
              <w:ind w:right="0"/>
            </w:pPr>
          </w:p>
          <w:p w:rsidR="00D802F7" w:rsidRDefault="00D802F7" w:rsidP="00FF6F9D">
            <w:pPr>
              <w:ind w:right="0"/>
            </w:pPr>
          </w:p>
        </w:tc>
      </w:tr>
    </w:tbl>
    <w:p w:rsidR="00756B4F" w:rsidRDefault="00756B4F" w:rsidP="00FF6F9D">
      <w:pPr>
        <w:ind w:right="0"/>
      </w:pPr>
    </w:p>
    <w:p w:rsidR="00756B4F" w:rsidRDefault="00756B4F" w:rsidP="00FF6F9D">
      <w:pPr>
        <w:ind w:right="0"/>
      </w:pPr>
    </w:p>
    <w:p w:rsidR="007936F5" w:rsidRPr="007936F5" w:rsidRDefault="00C14EB0" w:rsidP="006B12D4">
      <w:pPr>
        <w:pStyle w:val="Heading1"/>
        <w:numPr>
          <w:ilvl w:val="0"/>
          <w:numId w:val="30"/>
        </w:numPr>
      </w:pPr>
      <w:r w:rsidRPr="00CF6838">
        <w:t>Project Management Case</w:t>
      </w:r>
    </w:p>
    <w:tbl>
      <w:tblPr>
        <w:tblStyle w:val="TableGrid"/>
        <w:tblpPr w:leftFromText="180" w:rightFromText="180" w:vertAnchor="text" w:horzAnchor="margin" w:tblpX="-147" w:tblpY="800"/>
        <w:tblW w:w="9936" w:type="dxa"/>
        <w:tblBorders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0158"/>
      </w:tblGrid>
      <w:tr w:rsidR="0067649F" w:rsidRPr="000360E2" w:rsidTr="003E1010">
        <w:trPr>
          <w:trHeight w:val="696"/>
        </w:trPr>
        <w:tc>
          <w:tcPr>
            <w:tcW w:w="9936" w:type="dxa"/>
            <w:shd w:val="clear" w:color="auto" w:fill="828D37"/>
          </w:tcPr>
          <w:p w:rsidR="0067649F" w:rsidRPr="00F818D8" w:rsidRDefault="006B12D4" w:rsidP="00FF6F9D">
            <w:pPr>
              <w:pStyle w:val="Heading1"/>
              <w:numPr>
                <w:ilvl w:val="0"/>
                <w:numId w:val="0"/>
              </w:numPr>
              <w:ind w:right="0"/>
              <w:rPr>
                <w:bCs/>
              </w:rPr>
            </w:pPr>
            <w:r>
              <w:t xml:space="preserve">8.1 </w:t>
            </w:r>
            <w:r w:rsidR="0067649F" w:rsidRPr="00F818D8">
              <w:t>G</w:t>
            </w:r>
            <w:r w:rsidR="005C4F2A" w:rsidRPr="00F818D8">
              <w:t>overnance</w:t>
            </w:r>
          </w:p>
        </w:tc>
      </w:tr>
      <w:tr w:rsidR="007936F5" w:rsidRPr="000360E2" w:rsidTr="003E1010">
        <w:trPr>
          <w:trHeight w:val="2313"/>
        </w:trPr>
        <w:tc>
          <w:tcPr>
            <w:tcW w:w="9936" w:type="dxa"/>
          </w:tcPr>
          <w:p w:rsidR="00A27F6B" w:rsidRPr="00F818D8" w:rsidRDefault="00F818D8" w:rsidP="00FF6F9D">
            <w:pPr>
              <w:ind w:right="0"/>
              <w:rPr>
                <w:i/>
              </w:rPr>
            </w:pPr>
            <w:r>
              <w:rPr>
                <w:i/>
              </w:rPr>
              <w:t xml:space="preserve">Project board to be set up and in place for all schemes </w:t>
            </w:r>
          </w:p>
          <w:p w:rsidR="00A63C44" w:rsidRDefault="00A63C44" w:rsidP="00FF6F9D">
            <w:pPr>
              <w:ind w:right="0"/>
            </w:pPr>
          </w:p>
          <w:p w:rsidR="00F27A4E" w:rsidRPr="00F818D8" w:rsidRDefault="00F27A4E" w:rsidP="00FF6F9D">
            <w:pPr>
              <w:ind w:right="0"/>
            </w:pPr>
          </w:p>
          <w:p w:rsidR="00A63C44" w:rsidRPr="00F818D8" w:rsidRDefault="00A63C44" w:rsidP="00FF6F9D">
            <w:pPr>
              <w:ind w:right="0"/>
            </w:pPr>
          </w:p>
        </w:tc>
      </w:tr>
      <w:tr w:rsidR="0067649F" w:rsidRPr="000360E2" w:rsidTr="003E1010">
        <w:trPr>
          <w:trHeight w:val="577"/>
        </w:trPr>
        <w:tc>
          <w:tcPr>
            <w:tcW w:w="9936" w:type="dxa"/>
            <w:shd w:val="clear" w:color="auto" w:fill="828D37"/>
          </w:tcPr>
          <w:p w:rsidR="0067649F" w:rsidRPr="0067649F" w:rsidRDefault="00F06659" w:rsidP="00FF6F9D">
            <w:pPr>
              <w:pStyle w:val="Heading2"/>
              <w:numPr>
                <w:ilvl w:val="1"/>
                <w:numId w:val="31"/>
              </w:numPr>
              <w:ind w:right="0"/>
              <w:rPr>
                <w:bCs/>
              </w:rPr>
            </w:pPr>
            <w:r>
              <w:t>Management of inter</w:t>
            </w:r>
            <w:r w:rsidR="00F60149">
              <w:t>faces</w:t>
            </w:r>
          </w:p>
        </w:tc>
      </w:tr>
      <w:tr w:rsidR="007936F5" w:rsidRPr="000360E2" w:rsidTr="003E1010">
        <w:trPr>
          <w:trHeight w:val="577"/>
        </w:trPr>
        <w:tc>
          <w:tcPr>
            <w:tcW w:w="9936" w:type="dxa"/>
          </w:tcPr>
          <w:p w:rsidR="007936F5" w:rsidRDefault="007936F5" w:rsidP="00FF6F9D">
            <w:pPr>
              <w:ind w:right="0"/>
            </w:pPr>
          </w:p>
          <w:p w:rsidR="004B25C2" w:rsidRPr="004B25C2" w:rsidRDefault="00F60149" w:rsidP="00FF6F9D">
            <w:pPr>
              <w:ind w:right="0"/>
              <w:rPr>
                <w:i/>
              </w:rPr>
            </w:pPr>
            <w:r>
              <w:rPr>
                <w:i/>
              </w:rPr>
              <w:t>Define the key interfaces</w:t>
            </w:r>
            <w:r w:rsidR="004B25C2">
              <w:rPr>
                <w:i/>
              </w:rPr>
              <w:t xml:space="preserve"> on the project</w:t>
            </w:r>
          </w:p>
          <w:p w:rsidR="007936F5" w:rsidRDefault="007936F5" w:rsidP="00FF6F9D">
            <w:pPr>
              <w:ind w:right="0"/>
            </w:pPr>
          </w:p>
          <w:p w:rsidR="00670EF5" w:rsidRDefault="00670EF5" w:rsidP="00FF6F9D">
            <w:pPr>
              <w:ind w:right="0"/>
            </w:pPr>
          </w:p>
          <w:p w:rsidR="007936F5" w:rsidRDefault="007936F5" w:rsidP="00FF6F9D">
            <w:pPr>
              <w:ind w:right="0"/>
            </w:pPr>
          </w:p>
          <w:p w:rsidR="007936F5" w:rsidRDefault="007936F5" w:rsidP="00FF6F9D">
            <w:pPr>
              <w:ind w:right="0"/>
            </w:pPr>
          </w:p>
          <w:p w:rsidR="007936F5" w:rsidRDefault="00DA6D56" w:rsidP="00FF6F9D">
            <w:pPr>
              <w:ind w:right="0"/>
            </w:pPr>
            <w:r>
              <w:rPr>
                <w:noProof/>
                <w:lang w:eastAsia="en-GB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>
                      <wp:simplePos x="0" y="0"/>
                      <wp:positionH relativeFrom="column">
                        <wp:posOffset>70485</wp:posOffset>
                      </wp:positionH>
                      <wp:positionV relativeFrom="paragraph">
                        <wp:posOffset>2524125</wp:posOffset>
                      </wp:positionV>
                      <wp:extent cx="2345635" cy="604299"/>
                      <wp:effectExtent l="0" t="0" r="17145" b="24765"/>
                      <wp:wrapNone/>
                      <wp:docPr id="1" name="Text Box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345635" cy="604299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1D57BE" w:rsidRPr="00863A69" w:rsidRDefault="001D57BE">
                                  <w:pPr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  <w:r w:rsidRPr="00863A69">
                                    <w:rPr>
                                      <w:rFonts w:eastAsiaTheme="minorEastAsia"/>
                                      <w:b/>
                                      <w:bCs/>
                                      <w:color w:val="000000"/>
                                      <w:sz w:val="24"/>
                                      <w:szCs w:val="24"/>
                                    </w:rPr>
                                    <w:t xml:space="preserve">Standard Governance Process for approval of projects 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id="Text Box 1" o:spid="_x0000_s1027" type="#_x0000_t202" style="position:absolute;margin-left:5.55pt;margin-top:198.75pt;width:184.7pt;height:47.6pt;z-index:2516971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" fillcolor="white [3201]" strokecolor="white [3212]" strokeweight=".5pt">
                      <v:textbox>
                        <w:txbxContent>
                          <w:p w:rsidR="001D57BE" w:rsidRPr="00863A69" w:rsidRDefault="001D57BE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863A69">
                              <w:rPr>
                                <w:rFonts w:eastAsiaTheme="minorEastAsia"/>
                                <w:b/>
                                <w:bCs/>
                                <w:color w:val="000000"/>
                                <w:sz w:val="24"/>
                                <w:szCs w:val="24"/>
                              </w:rPr>
                              <w:t xml:space="preserve">Standard Governance Process for approval of projects 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A20D20">
              <w:object w:dxaOrig="13770" w:dyaOrig="89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7.1pt;height:322.2pt" o:ole="">
                  <v:imagedata r:id="rId9" o:title=""/>
                </v:shape>
                <o:OLEObject Type="Embed" ProgID="Visio.Drawing.15" ShapeID="_x0000_i1025" DrawAspect="Content" ObjectID="_1574505001" r:id="rId10"/>
              </w:object>
            </w:r>
          </w:p>
        </w:tc>
      </w:tr>
      <w:tr w:rsidR="0067649F" w:rsidRPr="000360E2" w:rsidTr="003E1010">
        <w:trPr>
          <w:trHeight w:val="577"/>
        </w:trPr>
        <w:tc>
          <w:tcPr>
            <w:tcW w:w="9936" w:type="dxa"/>
            <w:shd w:val="clear" w:color="auto" w:fill="828D37"/>
          </w:tcPr>
          <w:p w:rsidR="0067649F" w:rsidRPr="0067649F" w:rsidRDefault="0067649F" w:rsidP="00FF6F9D">
            <w:pPr>
              <w:pStyle w:val="Heading2"/>
              <w:numPr>
                <w:ilvl w:val="1"/>
                <w:numId w:val="31"/>
              </w:numPr>
              <w:ind w:right="0"/>
              <w:rPr>
                <w:bCs/>
              </w:rPr>
            </w:pPr>
            <w:r w:rsidRPr="006F6432">
              <w:lastRenderedPageBreak/>
              <w:t>Decant/rec</w:t>
            </w:r>
            <w:r w:rsidR="00452AE3">
              <w:t xml:space="preserve">ant strategy </w:t>
            </w:r>
          </w:p>
        </w:tc>
      </w:tr>
      <w:tr w:rsidR="007936F5" w:rsidRPr="000360E2" w:rsidTr="003E1010">
        <w:trPr>
          <w:trHeight w:val="577"/>
        </w:trPr>
        <w:tc>
          <w:tcPr>
            <w:tcW w:w="9936" w:type="dxa"/>
          </w:tcPr>
          <w:p w:rsidR="00F60149" w:rsidRDefault="003E1010" w:rsidP="00FF6F9D">
            <w:pPr>
              <w:ind w:right="0"/>
              <w:rPr>
                <w:i/>
              </w:rPr>
            </w:pPr>
            <w:r>
              <w:rPr>
                <w:b/>
              </w:rPr>
              <w:t>8.3</w:t>
            </w:r>
            <w:r w:rsidR="00114F0E" w:rsidRPr="00114F0E">
              <w:rPr>
                <w:b/>
              </w:rPr>
              <w:t>a</w:t>
            </w:r>
            <w:r w:rsidR="00F60149">
              <w:rPr>
                <w:b/>
              </w:rPr>
              <w:t xml:space="preserve"> </w:t>
            </w:r>
            <w:r w:rsidR="00F60149">
              <w:rPr>
                <w:i/>
              </w:rPr>
              <w:t xml:space="preserve"> Describe the decant / recant strategy, including key dates and dependencies – include this </w:t>
            </w:r>
          </w:p>
          <w:p w:rsidR="00F60149" w:rsidRDefault="00F60149" w:rsidP="00FF6F9D">
            <w:pPr>
              <w:ind w:right="0"/>
              <w:rPr>
                <w:i/>
              </w:rPr>
            </w:pPr>
            <w:proofErr w:type="gramStart"/>
            <w:r>
              <w:rPr>
                <w:i/>
              </w:rPr>
              <w:t>in</w:t>
            </w:r>
            <w:proofErr w:type="gramEnd"/>
            <w:r>
              <w:rPr>
                <w:i/>
              </w:rPr>
              <w:t xml:space="preserve"> the table provided. </w:t>
            </w:r>
          </w:p>
          <w:p w:rsidR="007936F5" w:rsidRDefault="00114F0E" w:rsidP="00FF6F9D">
            <w:pPr>
              <w:ind w:right="0"/>
              <w:rPr>
                <w:b/>
              </w:rPr>
            </w:pPr>
            <w:r w:rsidRPr="00114F0E">
              <w:rPr>
                <w:b/>
              </w:rPr>
              <w:t xml:space="preserve"> </w:t>
            </w:r>
          </w:p>
          <w:p w:rsidR="00DA6D56" w:rsidRPr="00114F0E" w:rsidRDefault="00DA6D56" w:rsidP="00FF6F9D">
            <w:pPr>
              <w:ind w:right="0"/>
              <w:rPr>
                <w:b/>
              </w:rPr>
            </w:pP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495"/>
              <w:gridCol w:w="2341"/>
              <w:gridCol w:w="2443"/>
              <w:gridCol w:w="2653"/>
            </w:tblGrid>
            <w:tr w:rsidR="007A0596" w:rsidRPr="00BD2457" w:rsidTr="007A0596">
              <w:tc>
                <w:tcPr>
                  <w:tcW w:w="2495" w:type="dxa"/>
                  <w:shd w:val="clear" w:color="auto" w:fill="D6E3BC" w:themeFill="accent3" w:themeFillTint="66"/>
                </w:tcPr>
                <w:p w:rsidR="007A0596" w:rsidRPr="00BD2457" w:rsidRDefault="007A0596" w:rsidP="00D71010">
                  <w:pPr>
                    <w:framePr w:hSpace="180" w:wrap="around" w:vAnchor="text" w:hAnchor="margin" w:x="-147" w:y="800"/>
                    <w:ind w:right="0"/>
                  </w:pPr>
                  <w:r w:rsidRPr="00BD2457">
                    <w:t xml:space="preserve">Decant </w:t>
                  </w:r>
                  <w:r>
                    <w:t>from</w:t>
                  </w:r>
                </w:p>
              </w:tc>
              <w:tc>
                <w:tcPr>
                  <w:tcW w:w="2341" w:type="dxa"/>
                  <w:shd w:val="clear" w:color="auto" w:fill="D6E3BC" w:themeFill="accent3" w:themeFillTint="66"/>
                </w:tcPr>
                <w:p w:rsidR="007A0596" w:rsidRPr="00BD2457" w:rsidRDefault="007A0596" w:rsidP="00D71010">
                  <w:pPr>
                    <w:framePr w:hSpace="180" w:wrap="around" w:vAnchor="text" w:hAnchor="margin" w:x="-147" w:y="800"/>
                    <w:ind w:right="0"/>
                  </w:pPr>
                  <w:r>
                    <w:t xml:space="preserve">Decant to </w:t>
                  </w:r>
                </w:p>
              </w:tc>
              <w:tc>
                <w:tcPr>
                  <w:tcW w:w="2443" w:type="dxa"/>
                  <w:shd w:val="clear" w:color="auto" w:fill="D6E3BC" w:themeFill="accent3" w:themeFillTint="66"/>
                </w:tcPr>
                <w:p w:rsidR="007A0596" w:rsidRPr="00BD2457" w:rsidRDefault="007A0596" w:rsidP="00D71010">
                  <w:pPr>
                    <w:framePr w:hSpace="180" w:wrap="around" w:vAnchor="text" w:hAnchor="margin" w:x="-147" w:y="800"/>
                    <w:ind w:right="0"/>
                  </w:pPr>
                  <w:r w:rsidRPr="00BD2457">
                    <w:t>Date</w:t>
                  </w:r>
                </w:p>
              </w:tc>
              <w:tc>
                <w:tcPr>
                  <w:tcW w:w="2653" w:type="dxa"/>
                  <w:shd w:val="clear" w:color="auto" w:fill="D6E3BC" w:themeFill="accent3" w:themeFillTint="66"/>
                </w:tcPr>
                <w:p w:rsidR="007A0596" w:rsidRPr="00BD2457" w:rsidRDefault="007A0596" w:rsidP="00D71010">
                  <w:pPr>
                    <w:framePr w:hSpace="180" w:wrap="around" w:vAnchor="text" w:hAnchor="margin" w:x="-147" w:y="800"/>
                    <w:ind w:right="0"/>
                  </w:pPr>
                  <w:r>
                    <w:t>Dependencies</w:t>
                  </w:r>
                </w:p>
              </w:tc>
            </w:tr>
            <w:tr w:rsidR="007A0596" w:rsidTr="007A0596">
              <w:tc>
                <w:tcPr>
                  <w:tcW w:w="2495" w:type="dxa"/>
                </w:tcPr>
                <w:p w:rsidR="007A0596" w:rsidRDefault="007A0596" w:rsidP="00D71010">
                  <w:pPr>
                    <w:framePr w:hSpace="180" w:wrap="around" w:vAnchor="text" w:hAnchor="margin" w:x="-147" w:y="800"/>
                    <w:ind w:right="0"/>
                  </w:pPr>
                </w:p>
              </w:tc>
              <w:tc>
                <w:tcPr>
                  <w:tcW w:w="2341" w:type="dxa"/>
                </w:tcPr>
                <w:p w:rsidR="007A0596" w:rsidRDefault="007A0596" w:rsidP="00D71010">
                  <w:pPr>
                    <w:framePr w:hSpace="180" w:wrap="around" w:vAnchor="text" w:hAnchor="margin" w:x="-147" w:y="800"/>
                    <w:ind w:right="0"/>
                  </w:pPr>
                </w:p>
              </w:tc>
              <w:tc>
                <w:tcPr>
                  <w:tcW w:w="2443" w:type="dxa"/>
                </w:tcPr>
                <w:p w:rsidR="007A0596" w:rsidRDefault="007A0596" w:rsidP="00D71010">
                  <w:pPr>
                    <w:framePr w:hSpace="180" w:wrap="around" w:vAnchor="text" w:hAnchor="margin" w:x="-147" w:y="800"/>
                    <w:ind w:right="0"/>
                  </w:pPr>
                </w:p>
              </w:tc>
              <w:tc>
                <w:tcPr>
                  <w:tcW w:w="2653" w:type="dxa"/>
                </w:tcPr>
                <w:p w:rsidR="007A0596" w:rsidRDefault="007A0596" w:rsidP="00D71010">
                  <w:pPr>
                    <w:framePr w:hSpace="180" w:wrap="around" w:vAnchor="text" w:hAnchor="margin" w:x="-147" w:y="800"/>
                    <w:ind w:right="0"/>
                  </w:pPr>
                </w:p>
              </w:tc>
            </w:tr>
            <w:tr w:rsidR="007A0596" w:rsidTr="007A0596">
              <w:tc>
                <w:tcPr>
                  <w:tcW w:w="2495" w:type="dxa"/>
                </w:tcPr>
                <w:p w:rsidR="007A0596" w:rsidRDefault="007A0596" w:rsidP="00D71010">
                  <w:pPr>
                    <w:framePr w:hSpace="180" w:wrap="around" w:vAnchor="text" w:hAnchor="margin" w:x="-147" w:y="800"/>
                    <w:ind w:right="0"/>
                  </w:pPr>
                </w:p>
              </w:tc>
              <w:tc>
                <w:tcPr>
                  <w:tcW w:w="2341" w:type="dxa"/>
                </w:tcPr>
                <w:p w:rsidR="007A0596" w:rsidRDefault="007A0596" w:rsidP="00D71010">
                  <w:pPr>
                    <w:framePr w:hSpace="180" w:wrap="around" w:vAnchor="text" w:hAnchor="margin" w:x="-147" w:y="800"/>
                    <w:ind w:right="0"/>
                  </w:pPr>
                </w:p>
              </w:tc>
              <w:tc>
                <w:tcPr>
                  <w:tcW w:w="2443" w:type="dxa"/>
                </w:tcPr>
                <w:p w:rsidR="007A0596" w:rsidRDefault="007A0596" w:rsidP="00D71010">
                  <w:pPr>
                    <w:framePr w:hSpace="180" w:wrap="around" w:vAnchor="text" w:hAnchor="margin" w:x="-147" w:y="800"/>
                    <w:ind w:right="0"/>
                  </w:pPr>
                </w:p>
              </w:tc>
              <w:tc>
                <w:tcPr>
                  <w:tcW w:w="2653" w:type="dxa"/>
                </w:tcPr>
                <w:p w:rsidR="007A0596" w:rsidRDefault="007A0596" w:rsidP="00D71010">
                  <w:pPr>
                    <w:framePr w:hSpace="180" w:wrap="around" w:vAnchor="text" w:hAnchor="margin" w:x="-147" w:y="800"/>
                    <w:ind w:right="0"/>
                  </w:pPr>
                </w:p>
              </w:tc>
            </w:tr>
          </w:tbl>
          <w:p w:rsidR="007936F5" w:rsidRDefault="007936F5" w:rsidP="00FF6F9D">
            <w:pPr>
              <w:ind w:right="0"/>
            </w:pPr>
          </w:p>
          <w:p w:rsidR="00114F0E" w:rsidRDefault="00114F0E" w:rsidP="00FF6F9D">
            <w:pPr>
              <w:ind w:right="0"/>
              <w:rPr>
                <w:b/>
              </w:rPr>
            </w:pPr>
            <w:r w:rsidRPr="00114F0E">
              <w:rPr>
                <w:b/>
              </w:rPr>
              <w:t>8</w:t>
            </w:r>
            <w:r w:rsidR="003E1010">
              <w:rPr>
                <w:b/>
              </w:rPr>
              <w:t>.3</w:t>
            </w:r>
            <w:r w:rsidRPr="00114F0E">
              <w:rPr>
                <w:b/>
              </w:rPr>
              <w:t xml:space="preserve">b </w:t>
            </w:r>
          </w:p>
          <w:p w:rsidR="00114F0E" w:rsidRPr="00114F0E" w:rsidRDefault="00114F0E" w:rsidP="00FF6F9D">
            <w:pPr>
              <w:ind w:right="0"/>
              <w:rPr>
                <w:i/>
              </w:rPr>
            </w:pPr>
            <w:r w:rsidRPr="00114F0E">
              <w:rPr>
                <w:i/>
              </w:rPr>
              <w:t xml:space="preserve">Define the interdependencies with other programmes and how they will be managed. </w:t>
            </w:r>
          </w:p>
          <w:tbl>
            <w:tblPr>
              <w:tblStyle w:val="TableGrid"/>
              <w:tblpPr w:leftFromText="180" w:rightFromText="180" w:vertAnchor="text" w:horzAnchor="margin" w:tblpX="-147" w:tblpY="800"/>
              <w:tblW w:w="9493" w:type="dxa"/>
              <w:tblLook w:val="04A0" w:firstRow="1" w:lastRow="0" w:firstColumn="1" w:lastColumn="0" w:noHBand="0" w:noVBand="1"/>
            </w:tblPr>
            <w:tblGrid>
              <w:gridCol w:w="9493"/>
            </w:tblGrid>
            <w:tr w:rsidR="0037278E" w:rsidRPr="0067649F" w:rsidTr="003E1010">
              <w:trPr>
                <w:trHeight w:val="577"/>
              </w:trPr>
              <w:tc>
                <w:tcPr>
                  <w:tcW w:w="9493" w:type="dxa"/>
                  <w:shd w:val="clear" w:color="auto" w:fill="828D37"/>
                </w:tcPr>
                <w:p w:rsidR="0037278E" w:rsidRPr="0067649F" w:rsidRDefault="00F60149" w:rsidP="00FF6F9D">
                  <w:pPr>
                    <w:pStyle w:val="Heading2"/>
                    <w:numPr>
                      <w:ilvl w:val="0"/>
                      <w:numId w:val="0"/>
                    </w:numPr>
                    <w:ind w:right="0"/>
                    <w:rPr>
                      <w:bCs/>
                    </w:rPr>
                  </w:pPr>
                  <w:r>
                    <w:t>9. Consultation</w:t>
                  </w:r>
                  <w:r w:rsidR="0037278E">
                    <w:t xml:space="preserve">  </w:t>
                  </w:r>
                </w:p>
              </w:tc>
            </w:tr>
            <w:tr w:rsidR="0037278E" w:rsidRPr="00BD2457" w:rsidTr="00E47287">
              <w:trPr>
                <w:trHeight w:val="577"/>
              </w:trPr>
              <w:tc>
                <w:tcPr>
                  <w:tcW w:w="9493" w:type="dxa"/>
                </w:tcPr>
                <w:p w:rsidR="00863A69" w:rsidRDefault="0037278E" w:rsidP="00FF6F9D">
                  <w:pPr>
                    <w:ind w:right="0"/>
                  </w:pPr>
                  <w:r>
                    <w:t xml:space="preserve">As part of developing this Business Case the following parties have been consulted as part of </w:t>
                  </w:r>
                </w:p>
                <w:p w:rsidR="0037278E" w:rsidRDefault="0037278E" w:rsidP="00FF6F9D">
                  <w:pPr>
                    <w:ind w:right="0"/>
                  </w:pPr>
                  <w:r>
                    <w:t>the process</w:t>
                  </w:r>
                </w:p>
                <w:p w:rsidR="0037278E" w:rsidRDefault="0037278E" w:rsidP="00FF6F9D">
                  <w:pPr>
                    <w:ind w:right="0"/>
                  </w:pPr>
                </w:p>
                <w:p w:rsidR="0037278E" w:rsidRPr="003179FC" w:rsidRDefault="00D71010" w:rsidP="00FF6F9D">
                  <w:pPr>
                    <w:ind w:right="0"/>
                  </w:pPr>
                  <w:sdt>
                    <w:sdtPr>
                      <w:id w:val="1618102885"/>
                      <w14:checkbox>
                        <w14:checked w14:val="1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F60149">
                        <w:rPr>
                          <w:rFonts w:ascii="MS Gothic" w:eastAsia="MS Gothic" w:hAnsi="MS Gothic" w:hint="eastAsia"/>
                        </w:rPr>
                        <w:t>☒</w:t>
                      </w:r>
                    </w:sdtContent>
                  </w:sdt>
                  <w:r w:rsidR="0037278E">
                    <w:t>Estates Strategy Manager</w:t>
                  </w:r>
                  <w:r w:rsidR="0037278E">
                    <w:tab/>
                  </w:r>
                  <w:r w:rsidR="0037278E">
                    <w:tab/>
                  </w:r>
                  <w:r w:rsidR="0037278E">
                    <w:tab/>
                  </w:r>
                  <w:sdt>
                    <w:sdtPr>
                      <w:id w:val="1483970030"/>
                      <w:showingPlcHdr/>
                    </w:sdtPr>
                    <w:sdtEndPr/>
                    <w:sdtContent>
                      <w:r w:rsidR="0037278E" w:rsidRPr="009C378F">
                        <w:rPr>
                          <w:rStyle w:val="PlaceholderText"/>
                          <w:rFonts w:eastAsiaTheme="minorEastAsia"/>
                        </w:rPr>
                        <w:t>Click here to enter text.</w:t>
                      </w:r>
                    </w:sdtContent>
                  </w:sdt>
                  <w:r w:rsidR="0037278E">
                    <w:t xml:space="preserve"> </w:t>
                  </w:r>
                </w:p>
                <w:p w:rsidR="0037278E" w:rsidRDefault="00D71010" w:rsidP="00FF6F9D">
                  <w:pPr>
                    <w:ind w:right="0"/>
                  </w:pPr>
                  <w:sdt>
                    <w:sdtPr>
                      <w:id w:val="66166433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37278E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="0037278E">
                    <w:t>Estates Delivery Manager</w:t>
                  </w:r>
                  <w:r w:rsidR="0037278E">
                    <w:tab/>
                  </w:r>
                  <w:r w:rsidR="0037278E">
                    <w:tab/>
                  </w:r>
                  <w:r w:rsidR="0037278E">
                    <w:tab/>
                  </w:r>
                  <w:sdt>
                    <w:sdtPr>
                      <w:id w:val="-420645751"/>
                      <w:showingPlcHdr/>
                    </w:sdtPr>
                    <w:sdtEndPr/>
                    <w:sdtContent>
                      <w:r w:rsidR="0037278E" w:rsidRPr="009C378F">
                        <w:rPr>
                          <w:rStyle w:val="PlaceholderText"/>
                          <w:rFonts w:eastAsiaTheme="minorEastAsia"/>
                        </w:rPr>
                        <w:t>Click here to enter text.</w:t>
                      </w:r>
                    </w:sdtContent>
                  </w:sdt>
                </w:p>
                <w:p w:rsidR="0037278E" w:rsidRDefault="00D71010" w:rsidP="00FF6F9D">
                  <w:pPr>
                    <w:ind w:right="0"/>
                  </w:pPr>
                  <w:sdt>
                    <w:sdtPr>
                      <w:id w:val="17299532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37278E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="0037278E">
                    <w:t>Estates/Professional Services Finance</w:t>
                  </w:r>
                  <w:r w:rsidR="0037278E">
                    <w:tab/>
                  </w:r>
                  <w:sdt>
                    <w:sdtPr>
                      <w:id w:val="2011795677"/>
                      <w:showingPlcHdr/>
                    </w:sdtPr>
                    <w:sdtEndPr/>
                    <w:sdtContent>
                      <w:r w:rsidR="0037278E" w:rsidRPr="009C378F">
                        <w:rPr>
                          <w:rStyle w:val="PlaceholderText"/>
                          <w:rFonts w:eastAsiaTheme="minorEastAsia"/>
                        </w:rPr>
                        <w:t>Click here to enter text.</w:t>
                      </w:r>
                    </w:sdtContent>
                  </w:sdt>
                </w:p>
                <w:p w:rsidR="0037278E" w:rsidRPr="003179FC" w:rsidRDefault="00D71010" w:rsidP="00FF6F9D">
                  <w:pPr>
                    <w:ind w:right="0"/>
                  </w:pPr>
                  <w:sdt>
                    <w:sdtPr>
                      <w:id w:val="-586920937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37278E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="0037278E">
                    <w:t>School Finance Director</w:t>
                  </w:r>
                  <w:r w:rsidR="0037278E">
                    <w:tab/>
                  </w:r>
                  <w:r w:rsidR="0037278E">
                    <w:tab/>
                  </w:r>
                  <w:r w:rsidR="0037278E">
                    <w:tab/>
                  </w:r>
                  <w:sdt>
                    <w:sdtPr>
                      <w:id w:val="1890463796"/>
                      <w:showingPlcHdr/>
                    </w:sdtPr>
                    <w:sdtEndPr/>
                    <w:sdtContent>
                      <w:r w:rsidR="0037278E" w:rsidRPr="009C378F">
                        <w:rPr>
                          <w:rStyle w:val="PlaceholderText"/>
                          <w:rFonts w:eastAsiaTheme="minorEastAsia"/>
                        </w:rPr>
                        <w:t>Click here to enter text.</w:t>
                      </w:r>
                    </w:sdtContent>
                  </w:sdt>
                  <w:r w:rsidR="0037278E">
                    <w:t xml:space="preserve"> </w:t>
                  </w:r>
                </w:p>
                <w:p w:rsidR="0037278E" w:rsidRDefault="00D71010" w:rsidP="00FF6F9D">
                  <w:pPr>
                    <w:ind w:right="0"/>
                  </w:pPr>
                  <w:sdt>
                    <w:sdtPr>
                      <w:id w:val="-190820789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37278E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="0037278E">
                    <w:t xml:space="preserve">Facilities and infrastructure </w:t>
                  </w:r>
                  <w:r w:rsidR="0037278E">
                    <w:tab/>
                  </w:r>
                  <w:r w:rsidR="0037278E">
                    <w:tab/>
                  </w:r>
                  <w:sdt>
                    <w:sdtPr>
                      <w:id w:val="35632507"/>
                      <w:showingPlcHdr/>
                    </w:sdtPr>
                    <w:sdtEndPr/>
                    <w:sdtContent>
                      <w:r w:rsidR="0037278E" w:rsidRPr="009C378F">
                        <w:rPr>
                          <w:rStyle w:val="PlaceholderText"/>
                          <w:rFonts w:eastAsiaTheme="minorEastAsia"/>
                        </w:rPr>
                        <w:t>Click here to enter text.</w:t>
                      </w:r>
                    </w:sdtContent>
                  </w:sdt>
                </w:p>
                <w:p w:rsidR="0037278E" w:rsidRDefault="00D71010" w:rsidP="00FF6F9D">
                  <w:pPr>
                    <w:ind w:right="0"/>
                  </w:pPr>
                  <w:sdt>
                    <w:sdtPr>
                      <w:id w:val="-158298779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37278E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="0037278E">
                    <w:t>ISD</w:t>
                  </w:r>
                  <w:r w:rsidR="0037278E">
                    <w:tab/>
                  </w:r>
                  <w:r w:rsidR="0037278E">
                    <w:tab/>
                  </w:r>
                  <w:r w:rsidR="0037278E">
                    <w:tab/>
                  </w:r>
                  <w:r w:rsidR="0037278E">
                    <w:tab/>
                  </w:r>
                  <w:r w:rsidR="0037278E">
                    <w:tab/>
                  </w:r>
                  <w:r w:rsidR="0037278E">
                    <w:tab/>
                  </w:r>
                  <w:sdt>
                    <w:sdtPr>
                      <w:id w:val="-1183203655"/>
                      <w:showingPlcHdr/>
                    </w:sdtPr>
                    <w:sdtEndPr/>
                    <w:sdtContent>
                      <w:r w:rsidR="0037278E" w:rsidRPr="009C378F">
                        <w:rPr>
                          <w:rStyle w:val="PlaceholderText"/>
                          <w:rFonts w:eastAsiaTheme="minorEastAsia"/>
                        </w:rPr>
                        <w:t>Click here to enter text.</w:t>
                      </w:r>
                    </w:sdtContent>
                  </w:sdt>
                </w:p>
                <w:p w:rsidR="0037278E" w:rsidRPr="003179FC" w:rsidRDefault="00D71010" w:rsidP="00FF6F9D">
                  <w:pPr>
                    <w:ind w:right="0"/>
                  </w:pPr>
                  <w:sdt>
                    <w:sdtPr>
                      <w:id w:val="58403810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37278E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="0037278E">
                    <w:t>HS&amp;E</w:t>
                  </w:r>
                  <w:r w:rsidR="0037278E">
                    <w:tab/>
                  </w:r>
                  <w:r w:rsidR="0037278E">
                    <w:tab/>
                  </w:r>
                  <w:r w:rsidR="0037278E">
                    <w:tab/>
                  </w:r>
                  <w:r w:rsidR="0037278E">
                    <w:tab/>
                  </w:r>
                  <w:r w:rsidR="0037278E">
                    <w:tab/>
                  </w:r>
                  <w:sdt>
                    <w:sdtPr>
                      <w:id w:val="1434241670"/>
                      <w:showingPlcHdr/>
                    </w:sdtPr>
                    <w:sdtEndPr/>
                    <w:sdtContent>
                      <w:r w:rsidR="0037278E" w:rsidRPr="009C378F">
                        <w:rPr>
                          <w:rStyle w:val="PlaceholderText"/>
                          <w:rFonts w:eastAsiaTheme="minorEastAsia"/>
                        </w:rPr>
                        <w:t>Click here to enter text.</w:t>
                      </w:r>
                    </w:sdtContent>
                  </w:sdt>
                  <w:r w:rsidR="0037278E">
                    <w:t xml:space="preserve"> </w:t>
                  </w:r>
                </w:p>
                <w:p w:rsidR="0037278E" w:rsidRDefault="00D71010" w:rsidP="00FF6F9D">
                  <w:pPr>
                    <w:ind w:right="0"/>
                  </w:pPr>
                  <w:sdt>
                    <w:sdtPr>
                      <w:id w:val="-70278818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F60149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="0037278E">
                    <w:t xml:space="preserve">Properties &amp; </w:t>
                  </w:r>
                  <w:r w:rsidR="00F60149">
                    <w:t>Student accommodation</w:t>
                  </w:r>
                  <w:r w:rsidR="0037278E">
                    <w:tab/>
                  </w:r>
                  <w:sdt>
                    <w:sdtPr>
                      <w:id w:val="1979104735"/>
                      <w:showingPlcHdr/>
                    </w:sdtPr>
                    <w:sdtEndPr/>
                    <w:sdtContent>
                      <w:r w:rsidR="0037278E" w:rsidRPr="009C378F">
                        <w:rPr>
                          <w:rStyle w:val="PlaceholderText"/>
                          <w:rFonts w:eastAsiaTheme="minorEastAsia"/>
                        </w:rPr>
                        <w:t>Click here to enter text.</w:t>
                      </w:r>
                    </w:sdtContent>
                  </w:sdt>
                </w:p>
                <w:p w:rsidR="00863A69" w:rsidRDefault="00D71010" w:rsidP="00FF6F9D">
                  <w:pPr>
                    <w:ind w:right="0"/>
                  </w:pPr>
                  <w:sdt>
                    <w:sdtPr>
                      <w:id w:val="21378596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F44510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="00F44510">
                    <w:t xml:space="preserve">Teaching </w:t>
                  </w:r>
                  <w:r w:rsidR="00700C34">
                    <w:t xml:space="preserve">&amp; Learning Space </w:t>
                  </w:r>
                  <w:r w:rsidR="00F44510">
                    <w:tab/>
                  </w:r>
                  <w:r w:rsidR="00700C34">
                    <w:t xml:space="preserve">            </w:t>
                  </w:r>
                  <w:sdt>
                    <w:sdtPr>
                      <w:id w:val="-1010601760"/>
                      <w:showingPlcHdr/>
                    </w:sdtPr>
                    <w:sdtEndPr/>
                    <w:sdtContent>
                      <w:r w:rsidR="00700C34" w:rsidRPr="009C378F">
                        <w:rPr>
                          <w:rStyle w:val="PlaceholderText"/>
                          <w:rFonts w:eastAsiaTheme="minorEastAsia"/>
                        </w:rPr>
                        <w:t>Click here to enter text.</w:t>
                      </w:r>
                    </w:sdtContent>
                  </w:sdt>
                </w:p>
                <w:p w:rsidR="00863A69" w:rsidRDefault="00863A69" w:rsidP="00FF6F9D">
                  <w:pPr>
                    <w:ind w:right="0"/>
                  </w:pPr>
                </w:p>
                <w:p w:rsidR="00863A69" w:rsidRDefault="00863A69" w:rsidP="00FF6F9D">
                  <w:pPr>
                    <w:ind w:right="0"/>
                  </w:pPr>
                </w:p>
                <w:p w:rsidR="00863A69" w:rsidRDefault="00863A69" w:rsidP="00FF6F9D">
                  <w:pPr>
                    <w:ind w:right="0"/>
                  </w:pPr>
                </w:p>
                <w:p w:rsidR="00863A69" w:rsidRDefault="00863A69" w:rsidP="00FF6F9D">
                  <w:pPr>
                    <w:ind w:right="0"/>
                  </w:pPr>
                </w:p>
                <w:p w:rsidR="0037278E" w:rsidRDefault="0037278E" w:rsidP="00FF6F9D">
                  <w:pPr>
                    <w:ind w:right="0"/>
                  </w:pPr>
                  <w:r>
                    <w:t xml:space="preserve">Appendix A - </w:t>
                  </w:r>
                  <w:r w:rsidR="00F44510">
                    <w:t xml:space="preserve"> Map of project location</w:t>
                  </w:r>
                </w:p>
                <w:p w:rsidR="0037278E" w:rsidRDefault="0037278E" w:rsidP="00FF6F9D">
                  <w:pPr>
                    <w:ind w:right="0"/>
                  </w:pPr>
                </w:p>
                <w:p w:rsidR="0037278E" w:rsidRDefault="0037278E" w:rsidP="00FF6F9D">
                  <w:pPr>
                    <w:ind w:right="0"/>
                  </w:pPr>
                  <w:r>
                    <w:t xml:space="preserve">Appendix B </w:t>
                  </w:r>
                  <w:r w:rsidR="00DA6D56">
                    <w:t>–</w:t>
                  </w:r>
                  <w:r>
                    <w:t xml:space="preserve"> </w:t>
                  </w:r>
                  <w:r w:rsidR="00DA6D56">
                    <w:t xml:space="preserve">Suggestion of risk register </w:t>
                  </w:r>
                </w:p>
                <w:p w:rsidR="0037278E" w:rsidRDefault="0037278E" w:rsidP="00FF6F9D">
                  <w:pPr>
                    <w:ind w:right="0"/>
                  </w:pPr>
                </w:p>
                <w:p w:rsidR="0037278E" w:rsidRDefault="0037278E" w:rsidP="00FF6F9D">
                  <w:pPr>
                    <w:ind w:right="0"/>
                  </w:pPr>
                  <w:r>
                    <w:t xml:space="preserve">Appendix C - </w:t>
                  </w:r>
                </w:p>
                <w:p w:rsidR="0037278E" w:rsidRDefault="0037278E" w:rsidP="00FF6F9D">
                  <w:pPr>
                    <w:ind w:right="0"/>
                  </w:pPr>
                </w:p>
                <w:p w:rsidR="0037278E" w:rsidRPr="00BD2457" w:rsidRDefault="0037278E" w:rsidP="00FF6F9D">
                  <w:pPr>
                    <w:ind w:right="0"/>
                  </w:pPr>
                  <w:r>
                    <w:t xml:space="preserve">Appendix D - </w:t>
                  </w:r>
                </w:p>
              </w:tc>
            </w:tr>
            <w:tr w:rsidR="00700C34" w:rsidRPr="00BD2457" w:rsidTr="00E47287">
              <w:trPr>
                <w:trHeight w:val="577"/>
              </w:trPr>
              <w:tc>
                <w:tcPr>
                  <w:tcW w:w="9493" w:type="dxa"/>
                </w:tcPr>
                <w:p w:rsidR="00700C34" w:rsidRDefault="00700C34" w:rsidP="00FF6F9D">
                  <w:pPr>
                    <w:ind w:right="0"/>
                  </w:pPr>
                </w:p>
              </w:tc>
            </w:tr>
          </w:tbl>
          <w:p w:rsidR="007936F5" w:rsidRDefault="007936F5" w:rsidP="00FF6F9D">
            <w:pPr>
              <w:ind w:right="0"/>
            </w:pPr>
          </w:p>
          <w:p w:rsidR="003E1010" w:rsidRDefault="003E1010" w:rsidP="00FF6F9D">
            <w:pPr>
              <w:ind w:right="0"/>
            </w:pPr>
          </w:p>
          <w:p w:rsidR="003E1010" w:rsidRDefault="003E1010" w:rsidP="00FF6F9D">
            <w:pPr>
              <w:ind w:right="0"/>
            </w:pPr>
          </w:p>
          <w:p w:rsidR="003E1010" w:rsidRPr="00BD2457" w:rsidRDefault="003E1010" w:rsidP="00FF6F9D">
            <w:pPr>
              <w:ind w:right="0"/>
            </w:pPr>
          </w:p>
        </w:tc>
      </w:tr>
      <w:tr w:rsidR="003B1381" w:rsidRPr="000360E2" w:rsidTr="003E1010">
        <w:trPr>
          <w:trHeight w:val="577"/>
        </w:trPr>
        <w:tc>
          <w:tcPr>
            <w:tcW w:w="9936" w:type="dxa"/>
          </w:tcPr>
          <w:p w:rsidR="003B1381" w:rsidRDefault="003B1381" w:rsidP="00FF6F9D">
            <w:pPr>
              <w:ind w:right="0"/>
            </w:pPr>
          </w:p>
        </w:tc>
      </w:tr>
    </w:tbl>
    <w:p w:rsidR="00FE14BC" w:rsidRDefault="00FE14BC" w:rsidP="002260FD"/>
    <w:sectPr w:rsidR="00FE14BC" w:rsidSect="00114F0E">
      <w:headerReference w:type="default" r:id="rId11"/>
      <w:footerReference w:type="default" r:id="rId12"/>
      <w:headerReference w:type="first" r:id="rId13"/>
      <w:pgSz w:w="11900" w:h="16840" w:code="9"/>
      <w:pgMar w:top="1134" w:right="1127" w:bottom="709" w:left="1418" w:header="708" w:footer="708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D57BE" w:rsidRDefault="001D57BE" w:rsidP="00D17B86">
      <w:r>
        <w:separator/>
      </w:r>
    </w:p>
  </w:endnote>
  <w:endnote w:type="continuationSeparator" w:id="0">
    <w:p w:rsidR="001D57BE" w:rsidRDefault="001D57BE" w:rsidP="00D17B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Lucida Grande">
    <w:altName w:val="Arial"/>
    <w:charset w:val="00"/>
    <w:family w:val="auto"/>
    <w:pitch w:val="variable"/>
    <w:sig w:usb0="00000000" w:usb1="5000A1FF" w:usb2="00000000" w:usb3="00000000" w:csb0="000001B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D57BE" w:rsidRDefault="001D57BE" w:rsidP="00D17B86">
    <w:pPr>
      <w:pStyle w:val="Footer"/>
      <w:jc w:val="right"/>
    </w:pPr>
  </w:p>
  <w:tbl>
    <w:tblPr>
      <w:tblW w:w="5238" w:type="pct"/>
      <w:jc w:val="center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Look w:val="04A0" w:firstRow="1" w:lastRow="0" w:firstColumn="1" w:lastColumn="0" w:noHBand="0" w:noVBand="1"/>
    </w:tblPr>
    <w:tblGrid>
      <w:gridCol w:w="183"/>
      <w:gridCol w:w="1196"/>
      <w:gridCol w:w="3942"/>
      <w:gridCol w:w="1727"/>
      <w:gridCol w:w="2752"/>
    </w:tblGrid>
    <w:tr w:rsidR="001D57BE" w:rsidRPr="00C94CBA" w:rsidTr="00D17B86">
      <w:trPr>
        <w:trHeight w:val="155"/>
        <w:jc w:val="center"/>
      </w:trPr>
      <w:tc>
        <w:tcPr>
          <w:tcW w:w="704" w:type="pct"/>
          <w:gridSpan w:val="2"/>
          <w:tcBorders>
            <w:top w:val="single" w:sz="4" w:space="0" w:color="000000"/>
            <w:left w:val="nil"/>
            <w:bottom w:val="single" w:sz="4" w:space="0" w:color="BFBFBF"/>
            <w:right w:val="nil"/>
          </w:tcBorders>
          <w:shd w:val="clear" w:color="auto" w:fill="auto"/>
        </w:tcPr>
        <w:p w:rsidR="001D57BE" w:rsidRPr="00C94CBA" w:rsidRDefault="001D57BE" w:rsidP="00D17B86">
          <w:pPr>
            <w:pStyle w:val="Footer"/>
            <w:contextualSpacing/>
            <w:rPr>
              <w:sz w:val="16"/>
              <w:szCs w:val="16"/>
            </w:rPr>
          </w:pPr>
        </w:p>
      </w:tc>
      <w:tc>
        <w:tcPr>
          <w:tcW w:w="2011" w:type="pct"/>
          <w:tcBorders>
            <w:top w:val="single" w:sz="4" w:space="0" w:color="000000"/>
            <w:left w:val="nil"/>
            <w:bottom w:val="single" w:sz="4" w:space="0" w:color="BFBFBF"/>
            <w:right w:val="nil"/>
          </w:tcBorders>
          <w:shd w:val="clear" w:color="auto" w:fill="auto"/>
        </w:tcPr>
        <w:p w:rsidR="001D57BE" w:rsidRPr="00C94CBA" w:rsidRDefault="001D57BE" w:rsidP="00D17B86">
          <w:pPr>
            <w:pStyle w:val="Footer"/>
            <w:contextualSpacing/>
            <w:rPr>
              <w:sz w:val="16"/>
              <w:szCs w:val="16"/>
            </w:rPr>
          </w:pPr>
        </w:p>
      </w:tc>
      <w:tc>
        <w:tcPr>
          <w:tcW w:w="880" w:type="pct"/>
          <w:tcBorders>
            <w:top w:val="single" w:sz="4" w:space="0" w:color="000000"/>
            <w:left w:val="nil"/>
            <w:bottom w:val="single" w:sz="4" w:space="0" w:color="BFBFBF"/>
            <w:right w:val="nil"/>
          </w:tcBorders>
          <w:shd w:val="clear" w:color="auto" w:fill="auto"/>
        </w:tcPr>
        <w:p w:rsidR="001D57BE" w:rsidRPr="00C94CBA" w:rsidRDefault="001D57BE" w:rsidP="00D17B86">
          <w:pPr>
            <w:pStyle w:val="Footer"/>
            <w:contextualSpacing/>
            <w:rPr>
              <w:sz w:val="16"/>
              <w:szCs w:val="16"/>
            </w:rPr>
          </w:pPr>
        </w:p>
      </w:tc>
      <w:tc>
        <w:tcPr>
          <w:tcW w:w="1404" w:type="pct"/>
          <w:tcBorders>
            <w:top w:val="single" w:sz="4" w:space="0" w:color="000000"/>
            <w:left w:val="nil"/>
            <w:bottom w:val="single" w:sz="4" w:space="0" w:color="BFBFBF"/>
            <w:right w:val="nil"/>
          </w:tcBorders>
          <w:shd w:val="clear" w:color="auto" w:fill="auto"/>
        </w:tcPr>
        <w:p w:rsidR="001D57BE" w:rsidRPr="00C94CBA" w:rsidRDefault="001D57BE" w:rsidP="00D17B86">
          <w:pPr>
            <w:pStyle w:val="Footer"/>
            <w:contextualSpacing/>
            <w:rPr>
              <w:sz w:val="16"/>
              <w:szCs w:val="16"/>
            </w:rPr>
          </w:pPr>
        </w:p>
      </w:tc>
    </w:tr>
    <w:tr w:rsidR="001D57BE" w:rsidRPr="00C94CBA" w:rsidTr="00D17B86">
      <w:trPr>
        <w:gridBefore w:val="1"/>
        <w:wBefore w:w="94" w:type="pct"/>
        <w:jc w:val="center"/>
      </w:trPr>
      <w:tc>
        <w:tcPr>
          <w:tcW w:w="610" w:type="pct"/>
          <w:tcBorders>
            <w:top w:val="single" w:sz="4" w:space="0" w:color="BFBFBF"/>
          </w:tcBorders>
          <w:shd w:val="clear" w:color="auto" w:fill="auto"/>
          <w:vAlign w:val="center"/>
        </w:tcPr>
        <w:p w:rsidR="001D57BE" w:rsidRPr="004B2899" w:rsidRDefault="001D57BE" w:rsidP="00D17B86">
          <w:pPr>
            <w:pStyle w:val="Footer"/>
            <w:contextualSpacing/>
            <w:rPr>
              <w:sz w:val="14"/>
              <w:szCs w:val="16"/>
            </w:rPr>
          </w:pPr>
          <w:r w:rsidRPr="004B2899">
            <w:rPr>
              <w:sz w:val="14"/>
              <w:szCs w:val="16"/>
            </w:rPr>
            <w:t xml:space="preserve">Page </w:t>
          </w:r>
          <w:r w:rsidRPr="004B2899">
            <w:rPr>
              <w:b/>
              <w:bCs/>
              <w:sz w:val="14"/>
              <w:szCs w:val="16"/>
            </w:rPr>
            <w:fldChar w:fldCharType="begin"/>
          </w:r>
          <w:r w:rsidRPr="004B2899">
            <w:rPr>
              <w:b/>
              <w:bCs/>
              <w:sz w:val="14"/>
              <w:szCs w:val="16"/>
            </w:rPr>
            <w:instrText xml:space="preserve"> PAGE  \* Arabic  \* MERGEFORMAT </w:instrText>
          </w:r>
          <w:r w:rsidRPr="004B2899">
            <w:rPr>
              <w:b/>
              <w:bCs/>
              <w:sz w:val="14"/>
              <w:szCs w:val="16"/>
            </w:rPr>
            <w:fldChar w:fldCharType="separate"/>
          </w:r>
          <w:r w:rsidR="00D71010">
            <w:rPr>
              <w:b/>
              <w:bCs/>
              <w:noProof/>
              <w:sz w:val="14"/>
              <w:szCs w:val="16"/>
            </w:rPr>
            <w:t>3</w:t>
          </w:r>
          <w:r w:rsidRPr="004B2899">
            <w:rPr>
              <w:b/>
              <w:bCs/>
              <w:sz w:val="14"/>
              <w:szCs w:val="16"/>
            </w:rPr>
            <w:fldChar w:fldCharType="end"/>
          </w:r>
          <w:r w:rsidRPr="004B2899">
            <w:rPr>
              <w:sz w:val="14"/>
              <w:szCs w:val="16"/>
            </w:rPr>
            <w:t xml:space="preserve"> of </w:t>
          </w:r>
          <w:r w:rsidRPr="004B2899">
            <w:rPr>
              <w:b/>
              <w:bCs/>
              <w:sz w:val="14"/>
              <w:szCs w:val="16"/>
            </w:rPr>
            <w:fldChar w:fldCharType="begin"/>
          </w:r>
          <w:r w:rsidRPr="004B2899">
            <w:rPr>
              <w:b/>
              <w:bCs/>
              <w:sz w:val="14"/>
              <w:szCs w:val="16"/>
            </w:rPr>
            <w:instrText xml:space="preserve"> NUMPAGES  \* Arabic  \* MERGEFORMAT </w:instrText>
          </w:r>
          <w:r w:rsidRPr="004B2899">
            <w:rPr>
              <w:b/>
              <w:bCs/>
              <w:sz w:val="14"/>
              <w:szCs w:val="16"/>
            </w:rPr>
            <w:fldChar w:fldCharType="separate"/>
          </w:r>
          <w:r w:rsidR="00D71010">
            <w:rPr>
              <w:b/>
              <w:bCs/>
              <w:noProof/>
              <w:sz w:val="14"/>
              <w:szCs w:val="16"/>
            </w:rPr>
            <w:t>12</w:t>
          </w:r>
          <w:r w:rsidRPr="004B2899">
            <w:rPr>
              <w:b/>
              <w:bCs/>
              <w:sz w:val="14"/>
              <w:szCs w:val="16"/>
            </w:rPr>
            <w:fldChar w:fldCharType="end"/>
          </w:r>
        </w:p>
      </w:tc>
      <w:tc>
        <w:tcPr>
          <w:tcW w:w="2892" w:type="pct"/>
          <w:gridSpan w:val="2"/>
          <w:tcBorders>
            <w:top w:val="single" w:sz="4" w:space="0" w:color="BFBFBF"/>
          </w:tcBorders>
          <w:shd w:val="clear" w:color="auto" w:fill="auto"/>
          <w:vAlign w:val="center"/>
        </w:tcPr>
        <w:p w:rsidR="001D57BE" w:rsidRPr="004B2899" w:rsidRDefault="001D57BE" w:rsidP="003D40DD">
          <w:pPr>
            <w:pStyle w:val="Footer"/>
            <w:contextualSpacing/>
            <w:rPr>
              <w:sz w:val="14"/>
              <w:szCs w:val="16"/>
            </w:rPr>
          </w:pPr>
          <w:r>
            <w:rPr>
              <w:sz w:val="14"/>
              <w:szCs w:val="16"/>
            </w:rPr>
            <w:t>[Insert Project Name] Business Case</w:t>
          </w:r>
        </w:p>
      </w:tc>
      <w:tc>
        <w:tcPr>
          <w:tcW w:w="1404" w:type="pct"/>
          <w:tcBorders>
            <w:top w:val="single" w:sz="4" w:space="0" w:color="BFBFBF"/>
          </w:tcBorders>
          <w:shd w:val="clear" w:color="auto" w:fill="auto"/>
          <w:vAlign w:val="center"/>
        </w:tcPr>
        <w:p w:rsidR="001D57BE" w:rsidRPr="004B2899" w:rsidRDefault="001D57BE" w:rsidP="00D17B86">
          <w:pPr>
            <w:pStyle w:val="Footer"/>
            <w:contextualSpacing/>
            <w:rPr>
              <w:sz w:val="14"/>
              <w:szCs w:val="16"/>
            </w:rPr>
          </w:pPr>
        </w:p>
      </w:tc>
    </w:tr>
    <w:tr w:rsidR="001D57BE" w:rsidRPr="00C94CBA" w:rsidTr="00D17B86">
      <w:trPr>
        <w:gridBefore w:val="1"/>
        <w:wBefore w:w="94" w:type="pct"/>
        <w:trHeight w:val="227"/>
        <w:jc w:val="center"/>
      </w:trPr>
      <w:tc>
        <w:tcPr>
          <w:tcW w:w="610" w:type="pct"/>
          <w:shd w:val="clear" w:color="auto" w:fill="auto"/>
          <w:vAlign w:val="center"/>
        </w:tcPr>
        <w:p w:rsidR="001D57BE" w:rsidRPr="004B2899" w:rsidRDefault="001D57BE" w:rsidP="00D17B86">
          <w:pPr>
            <w:pStyle w:val="Footer"/>
            <w:contextualSpacing/>
            <w:rPr>
              <w:sz w:val="14"/>
              <w:szCs w:val="16"/>
            </w:rPr>
          </w:pPr>
        </w:p>
      </w:tc>
      <w:tc>
        <w:tcPr>
          <w:tcW w:w="2892" w:type="pct"/>
          <w:gridSpan w:val="2"/>
          <w:shd w:val="clear" w:color="auto" w:fill="auto"/>
          <w:vAlign w:val="center"/>
        </w:tcPr>
        <w:p w:rsidR="001D57BE" w:rsidRPr="004B2899" w:rsidRDefault="001D57BE" w:rsidP="00D17B86">
          <w:pPr>
            <w:pStyle w:val="Footer"/>
            <w:contextualSpacing/>
            <w:rPr>
              <w:sz w:val="14"/>
              <w:szCs w:val="16"/>
            </w:rPr>
          </w:pPr>
          <w:r w:rsidRPr="004B2899">
            <w:rPr>
              <w:sz w:val="14"/>
              <w:szCs w:val="16"/>
            </w:rPr>
            <w:t xml:space="preserve">Owner: </w:t>
          </w:r>
          <w:r>
            <w:rPr>
              <w:sz w:val="14"/>
              <w:szCs w:val="16"/>
            </w:rPr>
            <w:t>[Insert name of Department]</w:t>
          </w:r>
        </w:p>
      </w:tc>
      <w:tc>
        <w:tcPr>
          <w:tcW w:w="1404" w:type="pct"/>
          <w:shd w:val="clear" w:color="auto" w:fill="auto"/>
          <w:vAlign w:val="center"/>
        </w:tcPr>
        <w:p w:rsidR="001D57BE" w:rsidRPr="004B2899" w:rsidRDefault="001D57BE" w:rsidP="00D17B86">
          <w:pPr>
            <w:pStyle w:val="Footer"/>
            <w:contextualSpacing/>
            <w:rPr>
              <w:sz w:val="14"/>
              <w:szCs w:val="16"/>
            </w:rPr>
          </w:pPr>
        </w:p>
      </w:tc>
    </w:tr>
    <w:tr w:rsidR="001D57BE" w:rsidRPr="00C94CBA" w:rsidTr="00D17B86">
      <w:trPr>
        <w:gridBefore w:val="1"/>
        <w:wBefore w:w="94" w:type="pct"/>
        <w:jc w:val="center"/>
      </w:trPr>
      <w:tc>
        <w:tcPr>
          <w:tcW w:w="610" w:type="pct"/>
          <w:shd w:val="clear" w:color="auto" w:fill="auto"/>
          <w:vAlign w:val="center"/>
        </w:tcPr>
        <w:p w:rsidR="001D57BE" w:rsidRPr="004B2899" w:rsidRDefault="001D57BE" w:rsidP="00D17B86">
          <w:pPr>
            <w:pStyle w:val="Footer"/>
            <w:contextualSpacing/>
            <w:rPr>
              <w:sz w:val="14"/>
              <w:szCs w:val="16"/>
            </w:rPr>
          </w:pPr>
        </w:p>
      </w:tc>
      <w:tc>
        <w:tcPr>
          <w:tcW w:w="2892" w:type="pct"/>
          <w:gridSpan w:val="2"/>
          <w:shd w:val="clear" w:color="auto" w:fill="auto"/>
          <w:vAlign w:val="center"/>
        </w:tcPr>
        <w:p w:rsidR="001D57BE" w:rsidRPr="004B2899" w:rsidRDefault="001D57BE" w:rsidP="00D17B86">
          <w:pPr>
            <w:pStyle w:val="Footer"/>
            <w:tabs>
              <w:tab w:val="left" w:pos="1830"/>
            </w:tabs>
            <w:contextualSpacing/>
            <w:rPr>
              <w:sz w:val="14"/>
              <w:szCs w:val="16"/>
            </w:rPr>
          </w:pPr>
          <w:r w:rsidRPr="004B2899">
            <w:rPr>
              <w:sz w:val="14"/>
              <w:szCs w:val="16"/>
            </w:rPr>
            <w:t xml:space="preserve">Author: </w:t>
          </w:r>
          <w:r>
            <w:rPr>
              <w:sz w:val="14"/>
              <w:szCs w:val="16"/>
            </w:rPr>
            <w:t>[Insert name of document owner]</w:t>
          </w:r>
        </w:p>
      </w:tc>
      <w:tc>
        <w:tcPr>
          <w:tcW w:w="1404" w:type="pct"/>
          <w:shd w:val="clear" w:color="auto" w:fill="auto"/>
          <w:vAlign w:val="center"/>
        </w:tcPr>
        <w:p w:rsidR="001D57BE" w:rsidRPr="004B2899" w:rsidRDefault="001D57BE" w:rsidP="00D17B86">
          <w:pPr>
            <w:pStyle w:val="Footer"/>
            <w:contextualSpacing/>
            <w:rPr>
              <w:sz w:val="14"/>
              <w:szCs w:val="16"/>
            </w:rPr>
          </w:pPr>
          <w:r>
            <w:rPr>
              <w:sz w:val="14"/>
              <w:szCs w:val="16"/>
            </w:rPr>
            <w:t>[Insert Date]</w:t>
          </w:r>
        </w:p>
      </w:tc>
    </w:tr>
    <w:tr w:rsidR="001D57BE" w:rsidRPr="00C94CBA" w:rsidTr="00D17B86">
      <w:trPr>
        <w:gridBefore w:val="1"/>
        <w:wBefore w:w="94" w:type="pct"/>
        <w:jc w:val="center"/>
      </w:trPr>
      <w:tc>
        <w:tcPr>
          <w:tcW w:w="610" w:type="pct"/>
          <w:shd w:val="clear" w:color="auto" w:fill="auto"/>
          <w:vAlign w:val="center"/>
        </w:tcPr>
        <w:p w:rsidR="001D57BE" w:rsidRPr="004B2899" w:rsidRDefault="001D57BE" w:rsidP="00D17B86">
          <w:pPr>
            <w:pStyle w:val="Footer"/>
            <w:contextualSpacing/>
            <w:rPr>
              <w:sz w:val="14"/>
              <w:szCs w:val="16"/>
            </w:rPr>
          </w:pPr>
        </w:p>
      </w:tc>
      <w:tc>
        <w:tcPr>
          <w:tcW w:w="2892" w:type="pct"/>
          <w:gridSpan w:val="2"/>
          <w:shd w:val="clear" w:color="auto" w:fill="auto"/>
          <w:vAlign w:val="center"/>
        </w:tcPr>
        <w:p w:rsidR="001D57BE" w:rsidRPr="004B2899" w:rsidRDefault="00D71010" w:rsidP="00D71010">
          <w:pPr>
            <w:pStyle w:val="Footer"/>
            <w:contextualSpacing/>
            <w:rPr>
              <w:sz w:val="14"/>
              <w:szCs w:val="16"/>
            </w:rPr>
          </w:pPr>
          <w:r>
            <w:rPr>
              <w:sz w:val="14"/>
              <w:szCs w:val="16"/>
            </w:rPr>
            <w:t>Business Case Template V6 March 2017</w:t>
          </w:r>
        </w:p>
      </w:tc>
      <w:tc>
        <w:tcPr>
          <w:tcW w:w="1404" w:type="pct"/>
          <w:shd w:val="clear" w:color="auto" w:fill="auto"/>
          <w:vAlign w:val="center"/>
        </w:tcPr>
        <w:p w:rsidR="001D57BE" w:rsidRPr="004B2899" w:rsidRDefault="001D57BE" w:rsidP="00D17B86">
          <w:pPr>
            <w:pStyle w:val="Footer"/>
            <w:contextualSpacing/>
            <w:rPr>
              <w:sz w:val="14"/>
              <w:szCs w:val="16"/>
            </w:rPr>
          </w:pPr>
          <w:r>
            <w:rPr>
              <w:sz w:val="14"/>
              <w:szCs w:val="16"/>
            </w:rPr>
            <w:t>Draft / Issued for approval</w:t>
          </w:r>
        </w:p>
      </w:tc>
    </w:tr>
  </w:tbl>
  <w:p w:rsidR="001D57BE" w:rsidRPr="00D17B86" w:rsidRDefault="001D57BE" w:rsidP="00D17B8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D57BE" w:rsidRDefault="001D57BE" w:rsidP="00D17B86">
      <w:r>
        <w:separator/>
      </w:r>
    </w:p>
  </w:footnote>
  <w:footnote w:type="continuationSeparator" w:id="0">
    <w:p w:rsidR="001D57BE" w:rsidRDefault="001D57BE" w:rsidP="00D17B86">
      <w:r>
        <w:continuationSeparator/>
      </w:r>
    </w:p>
  </w:footnote>
  <w:footnote w:id="1">
    <w:p w:rsidR="001D57BE" w:rsidRPr="00D55EAD" w:rsidRDefault="001D57BE" w:rsidP="00D55EAD">
      <w:pPr>
        <w:pStyle w:val="FootnoteText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D57BE" w:rsidRPr="00D17B86" w:rsidRDefault="001D57BE" w:rsidP="00D17B86">
    <w:r w:rsidRPr="00D17B86">
      <w:rPr>
        <w:rFonts w:eastAsia="Calibri"/>
        <w:noProof/>
        <w:lang w:eastAsia="en-GB"/>
      </w:rPr>
      <w:drawing>
        <wp:anchor distT="0" distB="0" distL="114300" distR="114300" simplePos="0" relativeHeight="251656192" behindDoc="0" locked="0" layoutInCell="1" allowOverlap="1" wp14:anchorId="5EFA6145" wp14:editId="323820F2">
          <wp:simplePos x="0" y="0"/>
          <wp:positionH relativeFrom="margin">
            <wp:posOffset>4398645</wp:posOffset>
          </wp:positionH>
          <wp:positionV relativeFrom="paragraph">
            <wp:posOffset>-12700</wp:posOffset>
          </wp:positionV>
          <wp:extent cx="1440000" cy="417600"/>
          <wp:effectExtent l="0" t="0" r="8255" b="1905"/>
          <wp:wrapNone/>
          <wp:docPr id="21" name="Picture 21" descr="logo_sml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_sml_blk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40000" cy="417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D17B86">
      <w:t xml:space="preserve">UCL </w:t>
    </w:r>
    <w:r>
      <w:t>[Department]</w:t>
    </w:r>
  </w:p>
  <w:p w:rsidR="001D57BE" w:rsidRPr="00D17B86" w:rsidRDefault="001D57BE" w:rsidP="00D17B86">
    <w:r w:rsidRPr="00D17B86">
      <w:t>[</w:t>
    </w:r>
    <w:r>
      <w:t>Project Name</w:t>
    </w:r>
    <w:r w:rsidRPr="00D17B86">
      <w:t>]</w:t>
    </w:r>
    <w:r>
      <w:t xml:space="preserve"> Business Case</w:t>
    </w:r>
  </w:p>
  <w:p w:rsidR="001D57BE" w:rsidRPr="00D17B86" w:rsidRDefault="001D57BE" w:rsidP="00D17B86">
    <w:pPr>
      <w:rPr>
        <w:rFonts w:eastAsia="Calibri"/>
        <w:noProof/>
      </w:rPr>
    </w:pPr>
    <w:r w:rsidRPr="00D17B86">
      <w:rPr>
        <w:rFonts w:eastAsia="Calibri"/>
        <w:noProof/>
        <w:lang w:eastAsia="en-GB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32C92298" wp14:editId="69410086">
              <wp:simplePos x="0" y="0"/>
              <wp:positionH relativeFrom="column">
                <wp:posOffset>9525</wp:posOffset>
              </wp:positionH>
              <wp:positionV relativeFrom="page">
                <wp:posOffset>900430</wp:posOffset>
              </wp:positionV>
              <wp:extent cx="5832000" cy="0"/>
              <wp:effectExtent l="0" t="0" r="35560" b="19050"/>
              <wp:wrapNone/>
              <wp:docPr id="10" name="Straight Connector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32000" cy="0"/>
                      </a:xfrm>
                      <a:prstGeom prst="line">
                        <a:avLst/>
                      </a:prstGeom>
                      <a:noFill/>
                      <a:ln w="6350" cap="flat" cmpd="sng" algn="ctr">
                        <a:solidFill>
                          <a:sysClr val="windowText" lastClr="000000"/>
                        </a:solidFill>
                        <a:prstDash val="solid"/>
                        <a:miter lim="800000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5EC72DEE" id="Straight Connector 10" o:spid="_x0000_s1026" style="position:absolute;z-index:2516582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page;mso-width-percent:0;mso-width-relative:margin" from=".75pt,70.9pt" to="459.95pt,7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" strokecolor="windowText" strokeweight=".5pt">
              <v:stroke joinstyle="miter"/>
              <w10:wrap anchory="page"/>
            </v:line>
          </w:pict>
        </mc:Fallback>
      </mc:AlternateContent>
    </w:r>
    <w:r w:rsidRPr="00D17B86">
      <w:rPr>
        <w:rFonts w:eastAsia="Calibri"/>
        <w:szCs w:val="52"/>
      </w:rPr>
      <w:tab/>
    </w:r>
    <w:r w:rsidRPr="00D17B86">
      <w:rPr>
        <w:rFonts w:eastAsia="Calibri"/>
        <w:szCs w:val="52"/>
      </w:rPr>
      <w:tab/>
    </w:r>
  </w:p>
  <w:p w:rsidR="001D57BE" w:rsidRDefault="001D57BE" w:rsidP="00D17B86">
    <w:pPr>
      <w:pStyle w:val="Header"/>
      <w:tabs>
        <w:tab w:val="clear" w:pos="8306"/>
      </w:tabs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D57BE" w:rsidRDefault="001D57BE" w:rsidP="002F4CA8">
    <w:pPr>
      <w:pStyle w:val="Header"/>
      <w:jc w:val="right"/>
    </w:pPr>
    <w:r w:rsidRPr="003F4EFB">
      <w:rPr>
        <w:noProof/>
        <w:lang w:eastAsia="en-GB"/>
      </w:rPr>
      <w:drawing>
        <wp:inline distT="0" distB="0" distL="0" distR="0" wp14:anchorId="084AEB3F" wp14:editId="3D2F811D">
          <wp:extent cx="1803400" cy="533400"/>
          <wp:effectExtent l="0" t="0" r="0" b="0"/>
          <wp:docPr id="2" name="Picture 2" descr="logo_sml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0" descr="logo_sml_blk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03400" cy="533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3E14FB3"/>
    <w:multiLevelType w:val="hybridMultilevel"/>
    <w:tmpl w:val="B3E49F2A"/>
    <w:lvl w:ilvl="0" w:tplc="0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7A70F27"/>
    <w:multiLevelType w:val="multilevel"/>
    <w:tmpl w:val="11AEB63C"/>
    <w:lvl w:ilvl="0">
      <w:start w:val="5"/>
      <w:numFmt w:val="decimal"/>
      <w:lvlText w:val="%1.0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22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0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38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10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182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9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702" w:hanging="1800"/>
      </w:pPr>
      <w:rPr>
        <w:rFonts w:hint="default"/>
      </w:rPr>
    </w:lvl>
  </w:abstractNum>
  <w:abstractNum w:abstractNumId="2" w15:restartNumberingAfterBreak="0">
    <w:nsid w:val="18651A72"/>
    <w:multiLevelType w:val="multilevel"/>
    <w:tmpl w:val="81A66520"/>
    <w:lvl w:ilvl="0">
      <w:start w:val="4"/>
      <w:numFmt w:val="decimal"/>
      <w:lvlText w:val="%1.0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22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0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38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10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182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9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702" w:hanging="1800"/>
      </w:pPr>
      <w:rPr>
        <w:rFonts w:hint="default"/>
      </w:rPr>
    </w:lvl>
  </w:abstractNum>
  <w:abstractNum w:abstractNumId="3" w15:restartNumberingAfterBreak="0">
    <w:nsid w:val="18720AA2"/>
    <w:multiLevelType w:val="hybridMultilevel"/>
    <w:tmpl w:val="2444906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95F7CF8"/>
    <w:multiLevelType w:val="hybridMultilevel"/>
    <w:tmpl w:val="30081C90"/>
    <w:lvl w:ilvl="0" w:tplc="08090019">
      <w:start w:val="2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4B4D33"/>
    <w:multiLevelType w:val="hybridMultilevel"/>
    <w:tmpl w:val="CBD0A63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1B006A1"/>
    <w:multiLevelType w:val="multilevel"/>
    <w:tmpl w:val="2C38D868"/>
    <w:lvl w:ilvl="0">
      <w:start w:val="4"/>
      <w:numFmt w:val="decimal"/>
      <w:lvlText w:val="%1.0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7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5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1800"/>
      </w:pPr>
      <w:rPr>
        <w:rFonts w:hint="default"/>
      </w:rPr>
    </w:lvl>
  </w:abstractNum>
  <w:abstractNum w:abstractNumId="7" w15:restartNumberingAfterBreak="0">
    <w:nsid w:val="24B91254"/>
    <w:multiLevelType w:val="multilevel"/>
    <w:tmpl w:val="960CC92C"/>
    <w:lvl w:ilvl="0">
      <w:start w:val="5"/>
      <w:numFmt w:val="decimal"/>
      <w:lvlText w:val="%1.0"/>
      <w:lvlJc w:val="left"/>
      <w:pPr>
        <w:ind w:left="697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1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97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77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097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7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97" w:hanging="1800"/>
      </w:pPr>
      <w:rPr>
        <w:rFonts w:hint="default"/>
      </w:rPr>
    </w:lvl>
  </w:abstractNum>
  <w:abstractNum w:abstractNumId="8" w15:restartNumberingAfterBreak="0">
    <w:nsid w:val="2536405A"/>
    <w:multiLevelType w:val="hybridMultilevel"/>
    <w:tmpl w:val="D90892CA"/>
    <w:lvl w:ilvl="0" w:tplc="0A084052">
      <w:start w:val="9"/>
      <w:numFmt w:val="decimal"/>
      <w:lvlText w:val="%1"/>
      <w:lvlJc w:val="left"/>
      <w:pPr>
        <w:ind w:left="1417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137" w:hanging="360"/>
      </w:pPr>
    </w:lvl>
    <w:lvl w:ilvl="2" w:tplc="0809001B" w:tentative="1">
      <w:start w:val="1"/>
      <w:numFmt w:val="lowerRoman"/>
      <w:lvlText w:val="%3."/>
      <w:lvlJc w:val="right"/>
      <w:pPr>
        <w:ind w:left="2857" w:hanging="180"/>
      </w:pPr>
    </w:lvl>
    <w:lvl w:ilvl="3" w:tplc="0809000F" w:tentative="1">
      <w:start w:val="1"/>
      <w:numFmt w:val="decimal"/>
      <w:lvlText w:val="%4."/>
      <w:lvlJc w:val="left"/>
      <w:pPr>
        <w:ind w:left="3577" w:hanging="360"/>
      </w:pPr>
    </w:lvl>
    <w:lvl w:ilvl="4" w:tplc="08090019" w:tentative="1">
      <w:start w:val="1"/>
      <w:numFmt w:val="lowerLetter"/>
      <w:lvlText w:val="%5."/>
      <w:lvlJc w:val="left"/>
      <w:pPr>
        <w:ind w:left="4297" w:hanging="360"/>
      </w:pPr>
    </w:lvl>
    <w:lvl w:ilvl="5" w:tplc="0809001B" w:tentative="1">
      <w:start w:val="1"/>
      <w:numFmt w:val="lowerRoman"/>
      <w:lvlText w:val="%6."/>
      <w:lvlJc w:val="right"/>
      <w:pPr>
        <w:ind w:left="5017" w:hanging="180"/>
      </w:pPr>
    </w:lvl>
    <w:lvl w:ilvl="6" w:tplc="0809000F" w:tentative="1">
      <w:start w:val="1"/>
      <w:numFmt w:val="decimal"/>
      <w:lvlText w:val="%7."/>
      <w:lvlJc w:val="left"/>
      <w:pPr>
        <w:ind w:left="5737" w:hanging="360"/>
      </w:pPr>
    </w:lvl>
    <w:lvl w:ilvl="7" w:tplc="08090019" w:tentative="1">
      <w:start w:val="1"/>
      <w:numFmt w:val="lowerLetter"/>
      <w:lvlText w:val="%8."/>
      <w:lvlJc w:val="left"/>
      <w:pPr>
        <w:ind w:left="6457" w:hanging="360"/>
      </w:pPr>
    </w:lvl>
    <w:lvl w:ilvl="8" w:tplc="0809001B" w:tentative="1">
      <w:start w:val="1"/>
      <w:numFmt w:val="lowerRoman"/>
      <w:lvlText w:val="%9."/>
      <w:lvlJc w:val="right"/>
      <w:pPr>
        <w:ind w:left="7177" w:hanging="180"/>
      </w:pPr>
    </w:lvl>
  </w:abstractNum>
  <w:abstractNum w:abstractNumId="9" w15:restartNumberingAfterBreak="0">
    <w:nsid w:val="256253A5"/>
    <w:multiLevelType w:val="hybridMultilevel"/>
    <w:tmpl w:val="167CFB24"/>
    <w:lvl w:ilvl="0" w:tplc="F724BD6A">
      <w:start w:val="300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7E7F65"/>
    <w:multiLevelType w:val="multilevel"/>
    <w:tmpl w:val="960CC92C"/>
    <w:lvl w:ilvl="0">
      <w:start w:val="5"/>
      <w:numFmt w:val="decimal"/>
      <w:lvlText w:val="%1.0"/>
      <w:lvlJc w:val="left"/>
      <w:pPr>
        <w:ind w:left="697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1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97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77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097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7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97" w:hanging="1800"/>
      </w:pPr>
      <w:rPr>
        <w:rFonts w:hint="default"/>
      </w:rPr>
    </w:lvl>
  </w:abstractNum>
  <w:abstractNum w:abstractNumId="11" w15:restartNumberingAfterBreak="0">
    <w:nsid w:val="2AAF451A"/>
    <w:multiLevelType w:val="multilevel"/>
    <w:tmpl w:val="5C94339A"/>
    <w:lvl w:ilvl="0">
      <w:start w:val="6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2" w15:restartNumberingAfterBreak="0">
    <w:nsid w:val="2C7A7D43"/>
    <w:multiLevelType w:val="hybridMultilevel"/>
    <w:tmpl w:val="819A6C5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8F2A1C"/>
    <w:multiLevelType w:val="multilevel"/>
    <w:tmpl w:val="7890B33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40204D23"/>
    <w:multiLevelType w:val="hybridMultilevel"/>
    <w:tmpl w:val="89F0601A"/>
    <w:lvl w:ilvl="0" w:tplc="B1661846">
      <w:start w:val="200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50F21E4"/>
    <w:multiLevelType w:val="hybridMultilevel"/>
    <w:tmpl w:val="ADD6822E"/>
    <w:lvl w:ilvl="0" w:tplc="62E45A0A">
      <w:start w:val="200"/>
      <w:numFmt w:val="decimal"/>
      <w:lvlText w:val="%1"/>
      <w:lvlJc w:val="left"/>
      <w:pPr>
        <w:ind w:left="144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4A3808B1"/>
    <w:multiLevelType w:val="hybridMultilevel"/>
    <w:tmpl w:val="D706AAD6"/>
    <w:lvl w:ilvl="0" w:tplc="0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E2107DB"/>
    <w:multiLevelType w:val="multilevel"/>
    <w:tmpl w:val="78C6E7D8"/>
    <w:lvl w:ilvl="0">
      <w:start w:val="1"/>
      <w:numFmt w:val="decimal"/>
      <w:pStyle w:val="Heading1"/>
      <w:lvlText w:val="%1"/>
      <w:lvlJc w:val="left"/>
      <w:pPr>
        <w:tabs>
          <w:tab w:val="num" w:pos="0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42"/>
        </w:tabs>
        <w:ind w:left="718" w:hanging="576"/>
      </w:pPr>
      <w:rPr>
        <w:rFonts w:hint="default"/>
        <w:color w:val="auto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0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0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0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0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0"/>
        </w:tabs>
        <w:ind w:left="1584" w:hanging="1584"/>
      </w:pPr>
      <w:rPr>
        <w:rFonts w:hint="default"/>
      </w:rPr>
    </w:lvl>
  </w:abstractNum>
  <w:abstractNum w:abstractNumId="18" w15:restartNumberingAfterBreak="0">
    <w:nsid w:val="5004011C"/>
    <w:multiLevelType w:val="hybridMultilevel"/>
    <w:tmpl w:val="6DC2421C"/>
    <w:lvl w:ilvl="0" w:tplc="1EE21588">
      <w:start w:val="1"/>
      <w:numFmt w:val="upperLetter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07F5A0A"/>
    <w:multiLevelType w:val="hybridMultilevel"/>
    <w:tmpl w:val="DB780AA2"/>
    <w:lvl w:ilvl="0" w:tplc="51A22160"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1931336"/>
    <w:multiLevelType w:val="multilevel"/>
    <w:tmpl w:val="7840B20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936" w:hanging="1800"/>
      </w:pPr>
      <w:rPr>
        <w:rFonts w:hint="default"/>
      </w:rPr>
    </w:lvl>
  </w:abstractNum>
  <w:abstractNum w:abstractNumId="21" w15:restartNumberingAfterBreak="0">
    <w:nsid w:val="62A0718E"/>
    <w:multiLevelType w:val="hybridMultilevel"/>
    <w:tmpl w:val="C5BC574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7784615"/>
    <w:multiLevelType w:val="multilevel"/>
    <w:tmpl w:val="B6182A7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3" w15:restartNumberingAfterBreak="0">
    <w:nsid w:val="67A02579"/>
    <w:multiLevelType w:val="hybridMultilevel"/>
    <w:tmpl w:val="B26A2260"/>
    <w:lvl w:ilvl="0" w:tplc="0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0A655A4"/>
    <w:multiLevelType w:val="hybridMultilevel"/>
    <w:tmpl w:val="C8FAB736"/>
    <w:lvl w:ilvl="0" w:tplc="C23E59DC">
      <w:numFmt w:val="bullet"/>
      <w:lvlText w:val=""/>
      <w:lvlJc w:val="left"/>
      <w:pPr>
        <w:ind w:left="1080" w:hanging="360"/>
      </w:pPr>
      <w:rPr>
        <w:rFonts w:ascii="Symbol" w:eastAsia="Times New Roman" w:hAnsi="Symbo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40C3532"/>
    <w:multiLevelType w:val="hybridMultilevel"/>
    <w:tmpl w:val="DE52784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79C6578"/>
    <w:multiLevelType w:val="multilevel"/>
    <w:tmpl w:val="0C9AE596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7" w15:restartNumberingAfterBreak="0">
    <w:nsid w:val="77E150D6"/>
    <w:multiLevelType w:val="hybridMultilevel"/>
    <w:tmpl w:val="0AB06602"/>
    <w:lvl w:ilvl="0" w:tplc="34061F02">
      <w:start w:val="200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80531D1"/>
    <w:multiLevelType w:val="hybridMultilevel"/>
    <w:tmpl w:val="FC84E3DA"/>
    <w:lvl w:ilvl="0" w:tplc="73807D36">
      <w:start w:val="1"/>
      <w:numFmt w:val="upperLetter"/>
      <w:lvlText w:val="%1."/>
      <w:lvlJc w:val="left"/>
      <w:pPr>
        <w:ind w:left="792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12" w:hanging="360"/>
      </w:pPr>
    </w:lvl>
    <w:lvl w:ilvl="2" w:tplc="0809001B" w:tentative="1">
      <w:start w:val="1"/>
      <w:numFmt w:val="lowerRoman"/>
      <w:lvlText w:val="%3."/>
      <w:lvlJc w:val="right"/>
      <w:pPr>
        <w:ind w:left="2232" w:hanging="180"/>
      </w:pPr>
    </w:lvl>
    <w:lvl w:ilvl="3" w:tplc="0809000F" w:tentative="1">
      <w:start w:val="1"/>
      <w:numFmt w:val="decimal"/>
      <w:lvlText w:val="%4."/>
      <w:lvlJc w:val="left"/>
      <w:pPr>
        <w:ind w:left="2952" w:hanging="360"/>
      </w:pPr>
    </w:lvl>
    <w:lvl w:ilvl="4" w:tplc="08090019" w:tentative="1">
      <w:start w:val="1"/>
      <w:numFmt w:val="lowerLetter"/>
      <w:lvlText w:val="%5."/>
      <w:lvlJc w:val="left"/>
      <w:pPr>
        <w:ind w:left="3672" w:hanging="360"/>
      </w:pPr>
    </w:lvl>
    <w:lvl w:ilvl="5" w:tplc="0809001B" w:tentative="1">
      <w:start w:val="1"/>
      <w:numFmt w:val="lowerRoman"/>
      <w:lvlText w:val="%6."/>
      <w:lvlJc w:val="right"/>
      <w:pPr>
        <w:ind w:left="4392" w:hanging="180"/>
      </w:pPr>
    </w:lvl>
    <w:lvl w:ilvl="6" w:tplc="0809000F" w:tentative="1">
      <w:start w:val="1"/>
      <w:numFmt w:val="decimal"/>
      <w:lvlText w:val="%7."/>
      <w:lvlJc w:val="left"/>
      <w:pPr>
        <w:ind w:left="5112" w:hanging="360"/>
      </w:pPr>
    </w:lvl>
    <w:lvl w:ilvl="7" w:tplc="08090019" w:tentative="1">
      <w:start w:val="1"/>
      <w:numFmt w:val="lowerLetter"/>
      <w:lvlText w:val="%8."/>
      <w:lvlJc w:val="left"/>
      <w:pPr>
        <w:ind w:left="5832" w:hanging="360"/>
      </w:pPr>
    </w:lvl>
    <w:lvl w:ilvl="8" w:tplc="080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29" w15:restartNumberingAfterBreak="0">
    <w:nsid w:val="7BE95F6B"/>
    <w:multiLevelType w:val="multilevel"/>
    <w:tmpl w:val="A308E208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1"/>
  </w:num>
  <w:num w:numId="2">
    <w:abstractNumId w:val="17"/>
  </w:num>
  <w:num w:numId="3">
    <w:abstractNumId w:val="18"/>
  </w:num>
  <w:num w:numId="4">
    <w:abstractNumId w:val="17"/>
  </w:num>
  <w:num w:numId="5">
    <w:abstractNumId w:val="17"/>
  </w:num>
  <w:num w:numId="6">
    <w:abstractNumId w:val="17"/>
  </w:num>
  <w:num w:numId="7">
    <w:abstractNumId w:val="17"/>
  </w:num>
  <w:num w:numId="8">
    <w:abstractNumId w:val="12"/>
  </w:num>
  <w:num w:numId="9">
    <w:abstractNumId w:val="3"/>
  </w:num>
  <w:num w:numId="10">
    <w:abstractNumId w:val="25"/>
  </w:num>
  <w:num w:numId="11">
    <w:abstractNumId w:val="5"/>
  </w:num>
  <w:num w:numId="12">
    <w:abstractNumId w:val="26"/>
  </w:num>
  <w:num w:numId="13">
    <w:abstractNumId w:val="22"/>
  </w:num>
  <w:num w:numId="14">
    <w:abstractNumId w:val="6"/>
  </w:num>
  <w:num w:numId="15">
    <w:abstractNumId w:val="2"/>
  </w:num>
  <w:num w:numId="16">
    <w:abstractNumId w:val="1"/>
  </w:num>
  <w:num w:numId="17">
    <w:abstractNumId w:val="7"/>
  </w:num>
  <w:num w:numId="18">
    <w:abstractNumId w:val="10"/>
  </w:num>
  <w:num w:numId="19">
    <w:abstractNumId w:val="8"/>
  </w:num>
  <w:num w:numId="20">
    <w:abstractNumId w:val="9"/>
  </w:num>
  <w:num w:numId="21">
    <w:abstractNumId w:val="28"/>
  </w:num>
  <w:num w:numId="22">
    <w:abstractNumId w:val="23"/>
  </w:num>
  <w:num w:numId="23">
    <w:abstractNumId w:val="4"/>
  </w:num>
  <w:num w:numId="24">
    <w:abstractNumId w:val="0"/>
  </w:num>
  <w:num w:numId="25">
    <w:abstractNumId w:val="16"/>
  </w:num>
  <w:num w:numId="26">
    <w:abstractNumId w:val="14"/>
  </w:num>
  <w:num w:numId="27">
    <w:abstractNumId w:val="27"/>
  </w:num>
  <w:num w:numId="28">
    <w:abstractNumId w:val="20"/>
  </w:num>
  <w:num w:numId="29">
    <w:abstractNumId w:val="13"/>
  </w:num>
  <w:num w:numId="30">
    <w:abstractNumId w:val="11"/>
  </w:num>
  <w:num w:numId="31">
    <w:abstractNumId w:val="29"/>
  </w:num>
  <w:num w:numId="32">
    <w:abstractNumId w:val="19"/>
  </w:num>
  <w:num w:numId="33">
    <w:abstractNumId w:val="24"/>
  </w:num>
  <w:num w:numId="34">
    <w:abstractNumId w:val="15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2460"/>
    <w:rsid w:val="00012A8F"/>
    <w:rsid w:val="0001719F"/>
    <w:rsid w:val="00021D77"/>
    <w:rsid w:val="00025D5D"/>
    <w:rsid w:val="00030D60"/>
    <w:rsid w:val="000326D2"/>
    <w:rsid w:val="00033F23"/>
    <w:rsid w:val="000360E2"/>
    <w:rsid w:val="00045545"/>
    <w:rsid w:val="00045DA0"/>
    <w:rsid w:val="00053628"/>
    <w:rsid w:val="00063B70"/>
    <w:rsid w:val="00066006"/>
    <w:rsid w:val="0006647C"/>
    <w:rsid w:val="00074465"/>
    <w:rsid w:val="00081E4D"/>
    <w:rsid w:val="000835F7"/>
    <w:rsid w:val="000850AE"/>
    <w:rsid w:val="0008635E"/>
    <w:rsid w:val="000864FA"/>
    <w:rsid w:val="000A102C"/>
    <w:rsid w:val="000A67C9"/>
    <w:rsid w:val="000A7190"/>
    <w:rsid w:val="000B6607"/>
    <w:rsid w:val="000D16AE"/>
    <w:rsid w:val="000D37D5"/>
    <w:rsid w:val="000F034E"/>
    <w:rsid w:val="000F1859"/>
    <w:rsid w:val="000F1F29"/>
    <w:rsid w:val="000F629C"/>
    <w:rsid w:val="0010407E"/>
    <w:rsid w:val="00104D21"/>
    <w:rsid w:val="001104AD"/>
    <w:rsid w:val="00114F0E"/>
    <w:rsid w:val="00115C2F"/>
    <w:rsid w:val="001302BC"/>
    <w:rsid w:val="00131E7F"/>
    <w:rsid w:val="001342A9"/>
    <w:rsid w:val="00136F06"/>
    <w:rsid w:val="00141BE0"/>
    <w:rsid w:val="00143AB9"/>
    <w:rsid w:val="0014678B"/>
    <w:rsid w:val="00146F79"/>
    <w:rsid w:val="001506D2"/>
    <w:rsid w:val="00153531"/>
    <w:rsid w:val="0017146B"/>
    <w:rsid w:val="00172459"/>
    <w:rsid w:val="001730C8"/>
    <w:rsid w:val="001923AA"/>
    <w:rsid w:val="00196923"/>
    <w:rsid w:val="001A01C7"/>
    <w:rsid w:val="001A1137"/>
    <w:rsid w:val="001A1947"/>
    <w:rsid w:val="001A29FC"/>
    <w:rsid w:val="001A52AC"/>
    <w:rsid w:val="001A670F"/>
    <w:rsid w:val="001A6781"/>
    <w:rsid w:val="001A6EE5"/>
    <w:rsid w:val="001A7C81"/>
    <w:rsid w:val="001B3E26"/>
    <w:rsid w:val="001B540E"/>
    <w:rsid w:val="001D358B"/>
    <w:rsid w:val="001D57BE"/>
    <w:rsid w:val="001F1AD9"/>
    <w:rsid w:val="001F43C7"/>
    <w:rsid w:val="00203294"/>
    <w:rsid w:val="00220B0A"/>
    <w:rsid w:val="002211D6"/>
    <w:rsid w:val="00222FF9"/>
    <w:rsid w:val="00224BF3"/>
    <w:rsid w:val="002260FD"/>
    <w:rsid w:val="00227171"/>
    <w:rsid w:val="0022775B"/>
    <w:rsid w:val="002302E1"/>
    <w:rsid w:val="00237FCA"/>
    <w:rsid w:val="00245638"/>
    <w:rsid w:val="002475E4"/>
    <w:rsid w:val="00256C13"/>
    <w:rsid w:val="00262BA7"/>
    <w:rsid w:val="002634FA"/>
    <w:rsid w:val="002639F4"/>
    <w:rsid w:val="00264612"/>
    <w:rsid w:val="00273883"/>
    <w:rsid w:val="00274BD9"/>
    <w:rsid w:val="0028415C"/>
    <w:rsid w:val="00292DB1"/>
    <w:rsid w:val="002A155D"/>
    <w:rsid w:val="002A30CF"/>
    <w:rsid w:val="002B16C2"/>
    <w:rsid w:val="002B2105"/>
    <w:rsid w:val="002B7410"/>
    <w:rsid w:val="002C4329"/>
    <w:rsid w:val="002C6FED"/>
    <w:rsid w:val="002D0A4F"/>
    <w:rsid w:val="002E2BEC"/>
    <w:rsid w:val="002F00BB"/>
    <w:rsid w:val="002F2BAC"/>
    <w:rsid w:val="002F2D03"/>
    <w:rsid w:val="002F4CA8"/>
    <w:rsid w:val="002F553A"/>
    <w:rsid w:val="002F7514"/>
    <w:rsid w:val="003001BA"/>
    <w:rsid w:val="003179FC"/>
    <w:rsid w:val="00320B04"/>
    <w:rsid w:val="003228DA"/>
    <w:rsid w:val="003274E2"/>
    <w:rsid w:val="0033108F"/>
    <w:rsid w:val="003315C6"/>
    <w:rsid w:val="00333462"/>
    <w:rsid w:val="003478B0"/>
    <w:rsid w:val="00347D4D"/>
    <w:rsid w:val="00361DDA"/>
    <w:rsid w:val="003660FD"/>
    <w:rsid w:val="0037065D"/>
    <w:rsid w:val="003710B3"/>
    <w:rsid w:val="00372264"/>
    <w:rsid w:val="0037278E"/>
    <w:rsid w:val="0037459E"/>
    <w:rsid w:val="003841BE"/>
    <w:rsid w:val="00385E1D"/>
    <w:rsid w:val="003935AE"/>
    <w:rsid w:val="0039377B"/>
    <w:rsid w:val="0039509A"/>
    <w:rsid w:val="00397A43"/>
    <w:rsid w:val="003A0E73"/>
    <w:rsid w:val="003A1E0C"/>
    <w:rsid w:val="003A3DA1"/>
    <w:rsid w:val="003B05E2"/>
    <w:rsid w:val="003B1381"/>
    <w:rsid w:val="003B77BD"/>
    <w:rsid w:val="003C2327"/>
    <w:rsid w:val="003C31CE"/>
    <w:rsid w:val="003D175B"/>
    <w:rsid w:val="003D1FB6"/>
    <w:rsid w:val="003D27A5"/>
    <w:rsid w:val="003D40DD"/>
    <w:rsid w:val="003E1010"/>
    <w:rsid w:val="003E4F22"/>
    <w:rsid w:val="003E5967"/>
    <w:rsid w:val="003E6FCC"/>
    <w:rsid w:val="003F2072"/>
    <w:rsid w:val="003F4EFB"/>
    <w:rsid w:val="003F5CBA"/>
    <w:rsid w:val="004035EE"/>
    <w:rsid w:val="00411B13"/>
    <w:rsid w:val="004231FF"/>
    <w:rsid w:val="00425A1D"/>
    <w:rsid w:val="004309AD"/>
    <w:rsid w:val="004348E3"/>
    <w:rsid w:val="004351FF"/>
    <w:rsid w:val="004473D3"/>
    <w:rsid w:val="004478C3"/>
    <w:rsid w:val="00452AE3"/>
    <w:rsid w:val="0045698C"/>
    <w:rsid w:val="00467727"/>
    <w:rsid w:val="004711CE"/>
    <w:rsid w:val="00471EEA"/>
    <w:rsid w:val="004735F2"/>
    <w:rsid w:val="004739D8"/>
    <w:rsid w:val="00481738"/>
    <w:rsid w:val="00494D4A"/>
    <w:rsid w:val="004A44FF"/>
    <w:rsid w:val="004A4E08"/>
    <w:rsid w:val="004A749F"/>
    <w:rsid w:val="004A7D14"/>
    <w:rsid w:val="004B0356"/>
    <w:rsid w:val="004B25C2"/>
    <w:rsid w:val="004C2B1D"/>
    <w:rsid w:val="004C4FE1"/>
    <w:rsid w:val="004C72FE"/>
    <w:rsid w:val="004D118F"/>
    <w:rsid w:val="004D5D81"/>
    <w:rsid w:val="004D7FCB"/>
    <w:rsid w:val="004F0304"/>
    <w:rsid w:val="004F4BFB"/>
    <w:rsid w:val="004F5DF3"/>
    <w:rsid w:val="004F6FB9"/>
    <w:rsid w:val="00501642"/>
    <w:rsid w:val="00502460"/>
    <w:rsid w:val="00504253"/>
    <w:rsid w:val="00506444"/>
    <w:rsid w:val="00512C94"/>
    <w:rsid w:val="00513588"/>
    <w:rsid w:val="00515325"/>
    <w:rsid w:val="0051569E"/>
    <w:rsid w:val="0052264E"/>
    <w:rsid w:val="005228CF"/>
    <w:rsid w:val="00527A0A"/>
    <w:rsid w:val="005306D7"/>
    <w:rsid w:val="00530F4D"/>
    <w:rsid w:val="00532CCC"/>
    <w:rsid w:val="00536080"/>
    <w:rsid w:val="00540031"/>
    <w:rsid w:val="00540CBF"/>
    <w:rsid w:val="00550E6D"/>
    <w:rsid w:val="005519EA"/>
    <w:rsid w:val="00551E6E"/>
    <w:rsid w:val="00552B05"/>
    <w:rsid w:val="00555F94"/>
    <w:rsid w:val="00557F75"/>
    <w:rsid w:val="005620C2"/>
    <w:rsid w:val="005703F1"/>
    <w:rsid w:val="00572FB5"/>
    <w:rsid w:val="0057541E"/>
    <w:rsid w:val="00576589"/>
    <w:rsid w:val="00576808"/>
    <w:rsid w:val="00582629"/>
    <w:rsid w:val="005941E9"/>
    <w:rsid w:val="0059638A"/>
    <w:rsid w:val="005A0A42"/>
    <w:rsid w:val="005A1D4F"/>
    <w:rsid w:val="005A3265"/>
    <w:rsid w:val="005A3F2B"/>
    <w:rsid w:val="005B4640"/>
    <w:rsid w:val="005B4C8C"/>
    <w:rsid w:val="005C16DA"/>
    <w:rsid w:val="005C356E"/>
    <w:rsid w:val="005C4DB7"/>
    <w:rsid w:val="005C4F2A"/>
    <w:rsid w:val="005D07EE"/>
    <w:rsid w:val="005D4B11"/>
    <w:rsid w:val="005D68FF"/>
    <w:rsid w:val="005E28E1"/>
    <w:rsid w:val="005E2A77"/>
    <w:rsid w:val="005E3C01"/>
    <w:rsid w:val="005E76E1"/>
    <w:rsid w:val="005F79DB"/>
    <w:rsid w:val="00607933"/>
    <w:rsid w:val="006115CC"/>
    <w:rsid w:val="00612B02"/>
    <w:rsid w:val="0063471B"/>
    <w:rsid w:val="0063600C"/>
    <w:rsid w:val="00641449"/>
    <w:rsid w:val="00650902"/>
    <w:rsid w:val="00651B3F"/>
    <w:rsid w:val="00664C77"/>
    <w:rsid w:val="00670EF5"/>
    <w:rsid w:val="00673C41"/>
    <w:rsid w:val="0067649F"/>
    <w:rsid w:val="00685405"/>
    <w:rsid w:val="006867E2"/>
    <w:rsid w:val="00687CB8"/>
    <w:rsid w:val="006917DD"/>
    <w:rsid w:val="00693F2A"/>
    <w:rsid w:val="00694C91"/>
    <w:rsid w:val="006A4AAA"/>
    <w:rsid w:val="006A5CA5"/>
    <w:rsid w:val="006B0C29"/>
    <w:rsid w:val="006B0E49"/>
    <w:rsid w:val="006B12D4"/>
    <w:rsid w:val="006B62DF"/>
    <w:rsid w:val="006C0932"/>
    <w:rsid w:val="006D01B2"/>
    <w:rsid w:val="006D1A30"/>
    <w:rsid w:val="006D7308"/>
    <w:rsid w:val="006E1E4E"/>
    <w:rsid w:val="006E2EC0"/>
    <w:rsid w:val="006E3DFD"/>
    <w:rsid w:val="006F1DE7"/>
    <w:rsid w:val="006F315E"/>
    <w:rsid w:val="006F6432"/>
    <w:rsid w:val="00700C34"/>
    <w:rsid w:val="00703EBE"/>
    <w:rsid w:val="007048FA"/>
    <w:rsid w:val="00735C7D"/>
    <w:rsid w:val="00736B4B"/>
    <w:rsid w:val="007376D9"/>
    <w:rsid w:val="00741D92"/>
    <w:rsid w:val="00742754"/>
    <w:rsid w:val="0075069D"/>
    <w:rsid w:val="00756B4F"/>
    <w:rsid w:val="00761756"/>
    <w:rsid w:val="00761CA0"/>
    <w:rsid w:val="00766205"/>
    <w:rsid w:val="00767CF2"/>
    <w:rsid w:val="00776071"/>
    <w:rsid w:val="00783F61"/>
    <w:rsid w:val="00784F68"/>
    <w:rsid w:val="00791324"/>
    <w:rsid w:val="007936F5"/>
    <w:rsid w:val="007A0596"/>
    <w:rsid w:val="007A1EAD"/>
    <w:rsid w:val="007A5078"/>
    <w:rsid w:val="007B08B7"/>
    <w:rsid w:val="007C64D3"/>
    <w:rsid w:val="007D6404"/>
    <w:rsid w:val="007E1170"/>
    <w:rsid w:val="007E2D4D"/>
    <w:rsid w:val="007F07FD"/>
    <w:rsid w:val="007F2D03"/>
    <w:rsid w:val="007F35FB"/>
    <w:rsid w:val="007F3A7C"/>
    <w:rsid w:val="007F4459"/>
    <w:rsid w:val="007F5627"/>
    <w:rsid w:val="008007BA"/>
    <w:rsid w:val="00805A5F"/>
    <w:rsid w:val="00806E62"/>
    <w:rsid w:val="00823639"/>
    <w:rsid w:val="00823EC6"/>
    <w:rsid w:val="008267C1"/>
    <w:rsid w:val="00826B8C"/>
    <w:rsid w:val="00827F2E"/>
    <w:rsid w:val="0083272B"/>
    <w:rsid w:val="00833E20"/>
    <w:rsid w:val="00833ECD"/>
    <w:rsid w:val="00837851"/>
    <w:rsid w:val="008402F7"/>
    <w:rsid w:val="00843A8F"/>
    <w:rsid w:val="00845F24"/>
    <w:rsid w:val="008500CB"/>
    <w:rsid w:val="0085152A"/>
    <w:rsid w:val="00857B53"/>
    <w:rsid w:val="00861456"/>
    <w:rsid w:val="00863A69"/>
    <w:rsid w:val="00865225"/>
    <w:rsid w:val="00867E2E"/>
    <w:rsid w:val="008760A4"/>
    <w:rsid w:val="00877585"/>
    <w:rsid w:val="008777A6"/>
    <w:rsid w:val="00881FA3"/>
    <w:rsid w:val="00894EB4"/>
    <w:rsid w:val="008B6E3A"/>
    <w:rsid w:val="008C17EC"/>
    <w:rsid w:val="008C1F12"/>
    <w:rsid w:val="008C1FD2"/>
    <w:rsid w:val="008D2268"/>
    <w:rsid w:val="008D54DA"/>
    <w:rsid w:val="008E55BB"/>
    <w:rsid w:val="008F00B3"/>
    <w:rsid w:val="008F1608"/>
    <w:rsid w:val="008F76D8"/>
    <w:rsid w:val="00900E1A"/>
    <w:rsid w:val="00911D77"/>
    <w:rsid w:val="009243EA"/>
    <w:rsid w:val="0092498B"/>
    <w:rsid w:val="00925F4E"/>
    <w:rsid w:val="00934403"/>
    <w:rsid w:val="0093626B"/>
    <w:rsid w:val="009405E3"/>
    <w:rsid w:val="00940F8B"/>
    <w:rsid w:val="00942BCE"/>
    <w:rsid w:val="00943E64"/>
    <w:rsid w:val="009457C0"/>
    <w:rsid w:val="0095564C"/>
    <w:rsid w:val="0095572C"/>
    <w:rsid w:val="00962801"/>
    <w:rsid w:val="00962F6B"/>
    <w:rsid w:val="00964F22"/>
    <w:rsid w:val="00972ED3"/>
    <w:rsid w:val="009762B1"/>
    <w:rsid w:val="009832D7"/>
    <w:rsid w:val="00984718"/>
    <w:rsid w:val="00987987"/>
    <w:rsid w:val="00997337"/>
    <w:rsid w:val="009B3287"/>
    <w:rsid w:val="009B6FB6"/>
    <w:rsid w:val="009C0092"/>
    <w:rsid w:val="009C583F"/>
    <w:rsid w:val="009C5C26"/>
    <w:rsid w:val="009C7678"/>
    <w:rsid w:val="009C7B84"/>
    <w:rsid w:val="009E0263"/>
    <w:rsid w:val="009E3813"/>
    <w:rsid w:val="009F2593"/>
    <w:rsid w:val="009F279C"/>
    <w:rsid w:val="009F4C33"/>
    <w:rsid w:val="009F7860"/>
    <w:rsid w:val="00A00062"/>
    <w:rsid w:val="00A06FF0"/>
    <w:rsid w:val="00A15EA3"/>
    <w:rsid w:val="00A17CD6"/>
    <w:rsid w:val="00A20D20"/>
    <w:rsid w:val="00A23FBE"/>
    <w:rsid w:val="00A24C59"/>
    <w:rsid w:val="00A27F6B"/>
    <w:rsid w:val="00A31F4F"/>
    <w:rsid w:val="00A32E68"/>
    <w:rsid w:val="00A403DD"/>
    <w:rsid w:val="00A41BEF"/>
    <w:rsid w:val="00A431E9"/>
    <w:rsid w:val="00A4328C"/>
    <w:rsid w:val="00A63C44"/>
    <w:rsid w:val="00A65CE2"/>
    <w:rsid w:val="00A664DB"/>
    <w:rsid w:val="00A67949"/>
    <w:rsid w:val="00A67E03"/>
    <w:rsid w:val="00A7042A"/>
    <w:rsid w:val="00A71EAC"/>
    <w:rsid w:val="00A9114C"/>
    <w:rsid w:val="00A913E1"/>
    <w:rsid w:val="00AA079C"/>
    <w:rsid w:val="00AA1E88"/>
    <w:rsid w:val="00AA211B"/>
    <w:rsid w:val="00AB040A"/>
    <w:rsid w:val="00AB3B28"/>
    <w:rsid w:val="00AB3E16"/>
    <w:rsid w:val="00AB42B8"/>
    <w:rsid w:val="00AB5435"/>
    <w:rsid w:val="00AB79A6"/>
    <w:rsid w:val="00AC1EE7"/>
    <w:rsid w:val="00AC21F8"/>
    <w:rsid w:val="00AC5685"/>
    <w:rsid w:val="00AC7038"/>
    <w:rsid w:val="00AD0241"/>
    <w:rsid w:val="00AD6F86"/>
    <w:rsid w:val="00AE0953"/>
    <w:rsid w:val="00AE43CD"/>
    <w:rsid w:val="00AF06C1"/>
    <w:rsid w:val="00B00E40"/>
    <w:rsid w:val="00B07E70"/>
    <w:rsid w:val="00B114E9"/>
    <w:rsid w:val="00B11761"/>
    <w:rsid w:val="00B11D26"/>
    <w:rsid w:val="00B133E3"/>
    <w:rsid w:val="00B20058"/>
    <w:rsid w:val="00B26ED8"/>
    <w:rsid w:val="00B320BD"/>
    <w:rsid w:val="00B32648"/>
    <w:rsid w:val="00B33EE2"/>
    <w:rsid w:val="00B43F66"/>
    <w:rsid w:val="00B46AC9"/>
    <w:rsid w:val="00B63F67"/>
    <w:rsid w:val="00B66DE7"/>
    <w:rsid w:val="00B7355F"/>
    <w:rsid w:val="00B75ADC"/>
    <w:rsid w:val="00B75FFA"/>
    <w:rsid w:val="00B7763E"/>
    <w:rsid w:val="00B81DB8"/>
    <w:rsid w:val="00B90D6F"/>
    <w:rsid w:val="00BA6AE0"/>
    <w:rsid w:val="00BB417C"/>
    <w:rsid w:val="00BB70FF"/>
    <w:rsid w:val="00BC073D"/>
    <w:rsid w:val="00BC3353"/>
    <w:rsid w:val="00BC3420"/>
    <w:rsid w:val="00BC6C35"/>
    <w:rsid w:val="00BC7C50"/>
    <w:rsid w:val="00BD1E9D"/>
    <w:rsid w:val="00BD2457"/>
    <w:rsid w:val="00BD4471"/>
    <w:rsid w:val="00BD78C5"/>
    <w:rsid w:val="00BF153D"/>
    <w:rsid w:val="00BF69FC"/>
    <w:rsid w:val="00C02FD8"/>
    <w:rsid w:val="00C07A7F"/>
    <w:rsid w:val="00C10FA6"/>
    <w:rsid w:val="00C11536"/>
    <w:rsid w:val="00C13181"/>
    <w:rsid w:val="00C14EA8"/>
    <w:rsid w:val="00C14EB0"/>
    <w:rsid w:val="00C309AF"/>
    <w:rsid w:val="00C3143E"/>
    <w:rsid w:val="00C34954"/>
    <w:rsid w:val="00C3790C"/>
    <w:rsid w:val="00C4524D"/>
    <w:rsid w:val="00C471CB"/>
    <w:rsid w:val="00C472C3"/>
    <w:rsid w:val="00C53431"/>
    <w:rsid w:val="00C54940"/>
    <w:rsid w:val="00C604CA"/>
    <w:rsid w:val="00C631F2"/>
    <w:rsid w:val="00C63DAB"/>
    <w:rsid w:val="00C7198B"/>
    <w:rsid w:val="00C92D1E"/>
    <w:rsid w:val="00C95613"/>
    <w:rsid w:val="00CA3EC0"/>
    <w:rsid w:val="00CC71F2"/>
    <w:rsid w:val="00CD2133"/>
    <w:rsid w:val="00CD52CB"/>
    <w:rsid w:val="00CD5DDA"/>
    <w:rsid w:val="00CD692C"/>
    <w:rsid w:val="00CD6C2C"/>
    <w:rsid w:val="00CE14A3"/>
    <w:rsid w:val="00CE4B94"/>
    <w:rsid w:val="00CE6F3E"/>
    <w:rsid w:val="00CF6838"/>
    <w:rsid w:val="00D01C53"/>
    <w:rsid w:val="00D02B45"/>
    <w:rsid w:val="00D0406C"/>
    <w:rsid w:val="00D06ADB"/>
    <w:rsid w:val="00D06CCB"/>
    <w:rsid w:val="00D17B86"/>
    <w:rsid w:val="00D235C2"/>
    <w:rsid w:val="00D25C46"/>
    <w:rsid w:val="00D32F37"/>
    <w:rsid w:val="00D37975"/>
    <w:rsid w:val="00D4058B"/>
    <w:rsid w:val="00D44369"/>
    <w:rsid w:val="00D52508"/>
    <w:rsid w:val="00D54E38"/>
    <w:rsid w:val="00D5587B"/>
    <w:rsid w:val="00D55EAD"/>
    <w:rsid w:val="00D60909"/>
    <w:rsid w:val="00D62718"/>
    <w:rsid w:val="00D70FEC"/>
    <w:rsid w:val="00D71010"/>
    <w:rsid w:val="00D715BE"/>
    <w:rsid w:val="00D721E0"/>
    <w:rsid w:val="00D802F7"/>
    <w:rsid w:val="00D9184D"/>
    <w:rsid w:val="00D92222"/>
    <w:rsid w:val="00D92AA3"/>
    <w:rsid w:val="00DA2238"/>
    <w:rsid w:val="00DA2A86"/>
    <w:rsid w:val="00DA49F4"/>
    <w:rsid w:val="00DA6D56"/>
    <w:rsid w:val="00DB1317"/>
    <w:rsid w:val="00DC1E37"/>
    <w:rsid w:val="00DC2F79"/>
    <w:rsid w:val="00DC39EE"/>
    <w:rsid w:val="00DC3BA9"/>
    <w:rsid w:val="00DC55CE"/>
    <w:rsid w:val="00DC7C93"/>
    <w:rsid w:val="00DD09EF"/>
    <w:rsid w:val="00DD374A"/>
    <w:rsid w:val="00DD3ED8"/>
    <w:rsid w:val="00DD6538"/>
    <w:rsid w:val="00DE4E36"/>
    <w:rsid w:val="00DF15FF"/>
    <w:rsid w:val="00DF19E9"/>
    <w:rsid w:val="00DF248B"/>
    <w:rsid w:val="00DF65DA"/>
    <w:rsid w:val="00E1208D"/>
    <w:rsid w:val="00E20740"/>
    <w:rsid w:val="00E34B09"/>
    <w:rsid w:val="00E37000"/>
    <w:rsid w:val="00E45151"/>
    <w:rsid w:val="00E47287"/>
    <w:rsid w:val="00E63A74"/>
    <w:rsid w:val="00E73B02"/>
    <w:rsid w:val="00E8381B"/>
    <w:rsid w:val="00E84D38"/>
    <w:rsid w:val="00E9081A"/>
    <w:rsid w:val="00EA16A7"/>
    <w:rsid w:val="00EA4028"/>
    <w:rsid w:val="00EB0F80"/>
    <w:rsid w:val="00EB1E97"/>
    <w:rsid w:val="00EC304D"/>
    <w:rsid w:val="00ED0326"/>
    <w:rsid w:val="00ED2196"/>
    <w:rsid w:val="00ED4F57"/>
    <w:rsid w:val="00ED50A0"/>
    <w:rsid w:val="00ED6719"/>
    <w:rsid w:val="00EE1E46"/>
    <w:rsid w:val="00EF0B2E"/>
    <w:rsid w:val="00EF3D6A"/>
    <w:rsid w:val="00EF792C"/>
    <w:rsid w:val="00F00A83"/>
    <w:rsid w:val="00F049B7"/>
    <w:rsid w:val="00F06659"/>
    <w:rsid w:val="00F06F34"/>
    <w:rsid w:val="00F12658"/>
    <w:rsid w:val="00F135B2"/>
    <w:rsid w:val="00F154FE"/>
    <w:rsid w:val="00F156B5"/>
    <w:rsid w:val="00F2256A"/>
    <w:rsid w:val="00F25C0A"/>
    <w:rsid w:val="00F27A4E"/>
    <w:rsid w:val="00F30BA7"/>
    <w:rsid w:val="00F37059"/>
    <w:rsid w:val="00F44510"/>
    <w:rsid w:val="00F50392"/>
    <w:rsid w:val="00F54DBC"/>
    <w:rsid w:val="00F5791F"/>
    <w:rsid w:val="00F60149"/>
    <w:rsid w:val="00F60EBB"/>
    <w:rsid w:val="00F62147"/>
    <w:rsid w:val="00F647B9"/>
    <w:rsid w:val="00F7033B"/>
    <w:rsid w:val="00F77186"/>
    <w:rsid w:val="00F77843"/>
    <w:rsid w:val="00F818D8"/>
    <w:rsid w:val="00F84EA8"/>
    <w:rsid w:val="00F858F3"/>
    <w:rsid w:val="00F93E17"/>
    <w:rsid w:val="00F955AB"/>
    <w:rsid w:val="00FA2446"/>
    <w:rsid w:val="00FA2A90"/>
    <w:rsid w:val="00FA7F9E"/>
    <w:rsid w:val="00FB09FA"/>
    <w:rsid w:val="00FB2CC0"/>
    <w:rsid w:val="00FC3565"/>
    <w:rsid w:val="00FC4066"/>
    <w:rsid w:val="00FC411D"/>
    <w:rsid w:val="00FC5296"/>
    <w:rsid w:val="00FD44E3"/>
    <w:rsid w:val="00FD5F10"/>
    <w:rsid w:val="00FD6D59"/>
    <w:rsid w:val="00FE14BC"/>
    <w:rsid w:val="00FE4447"/>
    <w:rsid w:val="00FE76F2"/>
    <w:rsid w:val="00FF6F9D"/>
    <w:rsid w:val="00FF7354"/>
    <w:rsid w:val="00FF76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6385"/>
    <o:shapelayout v:ext="edit">
      <o:idmap v:ext="edit" data="1"/>
    </o:shapelayout>
  </w:shapeDefaults>
  <w:decimalSymbol w:val="."/>
  <w:listSeparator w:val=","/>
  <w15:docId w15:val="{33ACA035-8536-4564-90B5-D145A85DF9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0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17B86"/>
    <w:pPr>
      <w:overflowPunct w:val="0"/>
      <w:autoSpaceDE w:val="0"/>
      <w:autoSpaceDN w:val="0"/>
      <w:adjustRightInd w:val="0"/>
      <w:ind w:right="-489"/>
      <w:textAlignment w:val="baseline"/>
    </w:pPr>
    <w:rPr>
      <w:rFonts w:ascii="Arial" w:eastAsia="Times New Roman" w:hAnsi="Arial" w:cs="Arial"/>
      <w:sz w:val="22"/>
      <w:szCs w:val="22"/>
      <w:lang w:val="en-GB"/>
    </w:rPr>
  </w:style>
  <w:style w:type="paragraph" w:styleId="Heading1">
    <w:name w:val="heading 1"/>
    <w:basedOn w:val="Normal"/>
    <w:next w:val="Normal"/>
    <w:link w:val="Heading1Char"/>
    <w:qFormat/>
    <w:rsid w:val="00502460"/>
    <w:pPr>
      <w:keepNext/>
      <w:numPr>
        <w:numId w:val="2"/>
      </w:numPr>
      <w:outlineLvl w:val="0"/>
    </w:pPr>
    <w:rPr>
      <w:b/>
      <w:sz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17B86"/>
    <w:pPr>
      <w:keepNext/>
      <w:numPr>
        <w:ilvl w:val="1"/>
        <w:numId w:val="2"/>
      </w:numPr>
      <w:tabs>
        <w:tab w:val="left" w:pos="567"/>
      </w:tabs>
      <w:overflowPunct/>
      <w:autoSpaceDE/>
      <w:autoSpaceDN/>
      <w:adjustRightInd/>
      <w:spacing w:before="240" w:after="120"/>
      <w:textAlignment w:val="auto"/>
      <w:outlineLvl w:val="1"/>
    </w:pPr>
    <w:rPr>
      <w:b/>
      <w:color w:val="000000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F4EFB"/>
    <w:pPr>
      <w:keepNext/>
      <w:keepLines/>
      <w:numPr>
        <w:ilvl w:val="2"/>
        <w:numId w:val="2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F4EFB"/>
    <w:pPr>
      <w:keepNext/>
      <w:keepLines/>
      <w:numPr>
        <w:ilvl w:val="3"/>
        <w:numId w:val="2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F4EFB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F4EFB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F4EFB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F4EFB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F4EFB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5024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rsid w:val="00502460"/>
    <w:rPr>
      <w:rFonts w:ascii="Times New Roman" w:eastAsia="Times New Roman" w:hAnsi="Times New Roman" w:cs="Times New Roman"/>
      <w:b/>
      <w:sz w:val="28"/>
      <w:szCs w:val="20"/>
      <w:lang w:val="en-GB"/>
    </w:rPr>
  </w:style>
  <w:style w:type="paragraph" w:styleId="Header">
    <w:name w:val="header"/>
    <w:basedOn w:val="Normal"/>
    <w:link w:val="HeaderChar"/>
    <w:uiPriority w:val="99"/>
    <w:rsid w:val="008267C1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267C1"/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9762B1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762B1"/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A2446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A2446"/>
    <w:rPr>
      <w:rFonts w:ascii="Lucida Grande" w:eastAsia="Times New Roman" w:hAnsi="Lucida Grande" w:cs="Lucida Grande"/>
      <w:sz w:val="18"/>
      <w:szCs w:val="18"/>
      <w:lang w:val="en-GB"/>
    </w:rPr>
  </w:style>
  <w:style w:type="paragraph" w:styleId="ListParagraph">
    <w:name w:val="List Paragraph"/>
    <w:basedOn w:val="Normal"/>
    <w:uiPriority w:val="34"/>
    <w:qFormat/>
    <w:rsid w:val="0037065D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CE4B94"/>
    <w:rPr>
      <w:color w:val="808080"/>
    </w:rPr>
  </w:style>
  <w:style w:type="character" w:customStyle="1" w:styleId="Heading2Char">
    <w:name w:val="Heading 2 Char"/>
    <w:basedOn w:val="DefaultParagraphFont"/>
    <w:link w:val="Heading2"/>
    <w:uiPriority w:val="9"/>
    <w:rsid w:val="00D17B86"/>
    <w:rPr>
      <w:rFonts w:ascii="Arial" w:eastAsia="Times New Roman" w:hAnsi="Arial" w:cs="Times New Roman"/>
      <w:b/>
      <w:color w:val="000000"/>
      <w:szCs w:val="26"/>
      <w:lang w:val="en-GB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F4EFB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F4EFB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F4EFB"/>
    <w:rPr>
      <w:rFonts w:asciiTheme="majorHAnsi" w:eastAsiaTheme="majorEastAsia" w:hAnsiTheme="majorHAnsi" w:cstheme="majorBidi"/>
      <w:color w:val="243F60" w:themeColor="accent1" w:themeShade="7F"/>
      <w:sz w:val="20"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F4EFB"/>
    <w:rPr>
      <w:rFonts w:asciiTheme="majorHAnsi" w:eastAsiaTheme="majorEastAsia" w:hAnsiTheme="majorHAnsi" w:cstheme="majorBidi"/>
      <w:i/>
      <w:iCs/>
      <w:color w:val="243F60" w:themeColor="accent1" w:themeShade="7F"/>
      <w:sz w:val="20"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F4EF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F4EFB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F4EF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GB"/>
    </w:rPr>
  </w:style>
  <w:style w:type="character" w:customStyle="1" w:styleId="Style1">
    <w:name w:val="Style1"/>
    <w:basedOn w:val="DefaultParagraphFont"/>
    <w:uiPriority w:val="1"/>
    <w:rsid w:val="007048FA"/>
    <w:rPr>
      <w:rFonts w:ascii="Arial" w:hAnsi="Arial"/>
      <w:b w:val="0"/>
      <w:sz w:val="20"/>
    </w:rPr>
  </w:style>
  <w:style w:type="character" w:customStyle="1" w:styleId="Style2">
    <w:name w:val="Style2"/>
    <w:basedOn w:val="DefaultParagraphFont"/>
    <w:uiPriority w:val="1"/>
    <w:rsid w:val="00761756"/>
    <w:rPr>
      <w:rFonts w:ascii="Arial" w:hAnsi="Arial"/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5D68F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D68F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D68FF"/>
    <w:rPr>
      <w:rFonts w:ascii="Arial" w:eastAsia="Times New Roman" w:hAnsi="Arial" w:cs="Arial"/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D68F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D68FF"/>
    <w:rPr>
      <w:rFonts w:ascii="Arial" w:eastAsia="Times New Roman" w:hAnsi="Arial" w:cs="Arial"/>
      <w:b/>
      <w:bCs/>
      <w:sz w:val="20"/>
      <w:szCs w:val="20"/>
      <w:lang w:val="en-GB"/>
    </w:rPr>
  </w:style>
  <w:style w:type="paragraph" w:customStyle="1" w:styleId="CharCharCharCharCharCharCharCharCharCharCharChar1">
    <w:name w:val="Char Char Char Char Char Char Char Char Char Char Char Char1"/>
    <w:basedOn w:val="Normal"/>
    <w:semiHidden/>
    <w:rsid w:val="008777A6"/>
    <w:pPr>
      <w:overflowPunct/>
      <w:autoSpaceDE/>
      <w:autoSpaceDN/>
      <w:adjustRightInd/>
      <w:spacing w:after="120" w:line="240" w:lineRule="exact"/>
      <w:ind w:right="0"/>
      <w:textAlignment w:val="auto"/>
    </w:pPr>
    <w:rPr>
      <w:rFonts w:ascii="Verdana" w:hAnsi="Verdana" w:cs="Verdana"/>
      <w:sz w:val="20"/>
      <w:szCs w:val="20"/>
      <w:lang w:val="en-US"/>
    </w:rPr>
  </w:style>
  <w:style w:type="paragraph" w:styleId="TOC2">
    <w:name w:val="toc 2"/>
    <w:basedOn w:val="Normal"/>
    <w:next w:val="Normal"/>
    <w:autoRedefine/>
    <w:semiHidden/>
    <w:rsid w:val="003660FD"/>
    <w:pPr>
      <w:overflowPunct/>
      <w:autoSpaceDE/>
      <w:autoSpaceDN/>
      <w:adjustRightInd/>
      <w:ind w:left="240" w:right="0"/>
      <w:textAlignment w:val="auto"/>
    </w:pPr>
    <w:rPr>
      <w:rFonts w:cs="Times New Roman"/>
      <w:b/>
      <w:szCs w:val="24"/>
      <w:lang w:eastAsia="en-GB"/>
    </w:rPr>
  </w:style>
  <w:style w:type="character" w:styleId="Hyperlink">
    <w:name w:val="Hyperlink"/>
    <w:basedOn w:val="DefaultParagraphFont"/>
    <w:uiPriority w:val="99"/>
    <w:unhideWhenUsed/>
    <w:rsid w:val="003A0E73"/>
    <w:rPr>
      <w:color w:val="0000FF" w:themeColor="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3A0E73"/>
    <w:pPr>
      <w:overflowPunct/>
      <w:autoSpaceDE/>
      <w:autoSpaceDN/>
      <w:adjustRightInd/>
      <w:ind w:right="0"/>
      <w:textAlignment w:val="auto"/>
    </w:pPr>
    <w:rPr>
      <w:rFonts w:ascii="Calibri" w:eastAsiaTheme="minorHAnsi" w:hAnsi="Calibri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A0E73"/>
    <w:rPr>
      <w:rFonts w:ascii="Calibri" w:eastAsiaTheme="minorHAnsi" w:hAnsi="Calibri" w:cs="Times New Roman"/>
      <w:sz w:val="20"/>
      <w:szCs w:val="20"/>
      <w:lang w:val="en-GB"/>
    </w:rPr>
  </w:style>
  <w:style w:type="character" w:styleId="FootnoteReference">
    <w:name w:val="footnote reference"/>
    <w:basedOn w:val="DefaultParagraphFont"/>
    <w:uiPriority w:val="99"/>
    <w:semiHidden/>
    <w:unhideWhenUsed/>
    <w:rsid w:val="003A0E73"/>
    <w:rPr>
      <w:vertAlign w:val="superscript"/>
    </w:rPr>
  </w:style>
  <w:style w:type="paragraph" w:styleId="NormalWeb">
    <w:name w:val="Normal (Web)"/>
    <w:basedOn w:val="Normal"/>
    <w:uiPriority w:val="99"/>
    <w:semiHidden/>
    <w:unhideWhenUsed/>
    <w:rsid w:val="00984718"/>
    <w:pPr>
      <w:overflowPunct/>
      <w:autoSpaceDE/>
      <w:autoSpaceDN/>
      <w:adjustRightInd/>
      <w:spacing w:before="100" w:beforeAutospacing="1" w:after="100" w:afterAutospacing="1"/>
      <w:ind w:right="0"/>
      <w:textAlignment w:val="auto"/>
    </w:pPr>
    <w:rPr>
      <w:rFonts w:ascii="Times New Roman" w:eastAsiaTheme="minorEastAsia" w:hAnsi="Times New Roman" w:cs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262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07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27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285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83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270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4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3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2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83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90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157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ucl.ac.uk/greenucl/resources/construction" TargetMode="Externa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1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0B913254-63BE-4FFE-955A-DBD1C42E4C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2</Pages>
  <Words>1354</Words>
  <Characters>7721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College London</Company>
  <LinksUpToDate>false</LinksUpToDate>
  <CharactersWithSpaces>90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SO</dc:creator>
  <cp:keywords/>
  <dc:description/>
  <cp:lastModifiedBy>Kimberley Harrison</cp:lastModifiedBy>
  <cp:revision>4</cp:revision>
  <cp:lastPrinted>2015-11-11T08:41:00Z</cp:lastPrinted>
  <dcterms:created xsi:type="dcterms:W3CDTF">2017-03-23T12:01:00Z</dcterms:created>
  <dcterms:modified xsi:type="dcterms:W3CDTF">2017-12-11T13:44:00Z</dcterms:modified>
</cp:coreProperties>
</file>